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C4EAB" w:rsidRDefault="00DC4EAB">
      <w:pPr>
        <w:rPr>
          <w:lang w:val="en-US"/>
        </w:rPr>
      </w:pPr>
      <w:bookmarkStart w:id="0" w:name="_GoBack"/>
      <w:bookmarkEnd w:id="0"/>
    </w:p>
    <w:tbl>
      <w:tblPr>
        <w:tblStyle w:val="TableGrid"/>
        <w:tblW w:w="9634" w:type="dxa"/>
        <w:tblLook w:val="04A0" w:firstRow="1" w:lastRow="0" w:firstColumn="1" w:lastColumn="0" w:noHBand="0" w:noVBand="1"/>
      </w:tblPr>
      <w:tblGrid>
        <w:gridCol w:w="4957"/>
        <w:gridCol w:w="4677"/>
      </w:tblGrid>
      <w:tr w:rsidR="0007161B" w:rsidTr="002B4267">
        <w:tc>
          <w:tcPr>
            <w:tcW w:w="4957" w:type="dxa"/>
          </w:tcPr>
          <w:p w:rsidR="00B97975" w:rsidRDefault="00B97975" w:rsidP="002B4267">
            <w:pPr>
              <w:jc w:val="center"/>
              <w:rPr>
                <w:rFonts w:eastAsia="Times New Roman" w:cstheme="minorHAnsi"/>
                <w:lang w:eastAsia="en-US"/>
              </w:rPr>
            </w:pPr>
            <w:r>
              <w:rPr>
                <w:rFonts w:eastAsia="Times New Roman" w:cstheme="minorHAnsi"/>
                <w:lang w:eastAsia="en-US"/>
              </w:rPr>
              <w:t>A</w:t>
            </w:r>
            <w:r w:rsidRPr="008C16E3">
              <w:rPr>
                <w:rFonts w:eastAsia="Times New Roman" w:cstheme="minorHAnsi"/>
                <w:noProof/>
                <w:lang w:eastAsia="en-AU"/>
              </w:rPr>
              <mc:AlternateContent>
                <mc:Choice Requires="wpg">
                  <w:drawing>
                    <wp:inline distT="0" distB="0" distL="0" distR="0" wp14:anchorId="476BCD55" wp14:editId="0DB1120B">
                      <wp:extent cx="1466490" cy="1078302"/>
                      <wp:effectExtent l="0" t="0" r="0" b="7620"/>
                      <wp:docPr id="25" name="Group 62">
                        <a:extLst xmlns:a="http://schemas.openxmlformats.org/drawingml/2006/main">
                          <a:ext uri="{FF2B5EF4-FFF2-40B4-BE49-F238E27FC236}">
                            <a16:creationId xmlns:a16="http://schemas.microsoft.com/office/drawing/2014/main" id="{8ECB3B6F-5B8F-4345-8019-769D295EE235}"/>
                          </a:ext>
                        </a:extLst>
                      </wp:docPr>
                      <wp:cNvGraphicFramePr/>
                      <a:graphic xmlns:a="http://schemas.openxmlformats.org/drawingml/2006/main">
                        <a:graphicData uri="http://schemas.microsoft.com/office/word/2010/wordprocessingGroup">
                          <wpg:wgp>
                            <wpg:cNvGrpSpPr/>
                            <wpg:grpSpPr>
                              <a:xfrm>
                                <a:off x="0" y="0"/>
                                <a:ext cx="1466490" cy="1078302"/>
                                <a:chOff x="0" y="0"/>
                                <a:chExt cx="3182068" cy="2321654"/>
                              </a:xfrm>
                            </wpg:grpSpPr>
                            <pic:pic xmlns:pic="http://schemas.openxmlformats.org/drawingml/2006/picture">
                              <pic:nvPicPr>
                                <pic:cNvPr id="26" name="Content Placeholder 4" descr="Man">
                                  <a:extLst>
                                    <a:ext uri="{FF2B5EF4-FFF2-40B4-BE49-F238E27FC236}">
                                      <a16:creationId xmlns:a16="http://schemas.microsoft.com/office/drawing/2014/main" id="{5FECAB06-B92C-4BD3-ADC7-65D6974F7B0E}"/>
                                    </a:ext>
                                  </a:extLst>
                                </pic:cNvPr>
                                <pic:cNvPicPr>
                                  <a:picLocks noChangeAspect="1"/>
                                </pic:cNvPicPr>
                              </pic:nvPicPr>
                              <pic:blipFill>
                                <a:blip r:embed="rId4"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asvg="http://schemas.microsoft.com/office/drawing/2016/SVG/main" r:embed="rId17"/>
                                    </a:ext>
                                  </a:extLst>
                                </a:blip>
                                <a:stretch>
                                  <a:fillRect/>
                                </a:stretch>
                              </pic:blipFill>
                              <pic:spPr>
                                <a:xfrm>
                                  <a:off x="1157922" y="1407254"/>
                                  <a:ext cx="914400" cy="914400"/>
                                </a:xfrm>
                                <a:prstGeom prst="rect">
                                  <a:avLst/>
                                </a:prstGeom>
                              </pic:spPr>
                            </pic:pic>
                            <wps:wsp>
                              <wps:cNvPr id="27" name="Straight Connector 27">
                                <a:extLst>
                                  <a:ext uri="{FF2B5EF4-FFF2-40B4-BE49-F238E27FC236}">
                                    <a16:creationId xmlns:a16="http://schemas.microsoft.com/office/drawing/2014/main" id="{61473110-0365-49E3-93D6-247437F523A4}"/>
                                  </a:ext>
                                </a:extLst>
                              </wps:cNvPr>
                              <wps:cNvCnPr>
                                <a:cxnSpLocks/>
                                <a:stCxn id="29" idx="2"/>
                              </wps:cNvCnPr>
                              <wps:spPr>
                                <a:xfrm>
                                  <a:off x="457200" y="844307"/>
                                  <a:ext cx="902395" cy="1028536"/>
                                </a:xfrm>
                                <a:prstGeom prst="line">
                                  <a:avLst/>
                                </a:prstGeom>
                                <a:ln w="38100">
                                  <a:solidFill>
                                    <a:schemeClr val="tx1">
                                      <a:lumMod val="95000"/>
                                      <a:lumOff val="5000"/>
                                    </a:schemeClr>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28" name="Straight Connector 28">
                                <a:extLst>
                                  <a:ext uri="{FF2B5EF4-FFF2-40B4-BE49-F238E27FC236}">
                                    <a16:creationId xmlns:a16="http://schemas.microsoft.com/office/drawing/2014/main" id="{9D5BDF7C-C40A-4EF3-BFEF-EEF7C2EA4F7B}"/>
                                  </a:ext>
                                </a:extLst>
                              </wps:cNvPr>
                              <wps:cNvCnPr>
                                <a:cxnSpLocks/>
                                <a:stCxn id="30" idx="2"/>
                              </wps:cNvCnPr>
                              <wps:spPr>
                                <a:xfrm flipH="1">
                                  <a:off x="1858644" y="844307"/>
                                  <a:ext cx="866224" cy="1028536"/>
                                </a:xfrm>
                                <a:prstGeom prst="line">
                                  <a:avLst/>
                                </a:prstGeom>
                                <a:ln w="38100">
                                  <a:solidFill>
                                    <a:schemeClr val="tx1">
                                      <a:lumMod val="95000"/>
                                      <a:lumOff val="5000"/>
                                    </a:schemeClr>
                                  </a:solidFill>
                                  <a:head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29" name="Graphic 2" descr="Medical">
                                  <a:extLst>
                                    <a:ext uri="{FF2B5EF4-FFF2-40B4-BE49-F238E27FC236}">
                                      <a16:creationId xmlns:a16="http://schemas.microsoft.com/office/drawing/2014/main" id="{DA9423B7-0BDE-409D-9D88-D4CF67B18D4E}"/>
                                    </a:ext>
                                  </a:extLst>
                                </pic:cNvPr>
                                <pic:cNvPicPr>
                                  <a:picLocks noChangeAspect="1"/>
                                </pic:cNvPicPr>
                              </pic:nvPicPr>
                              <pic:blipFill>
                                <a:blip r:embed="rId18"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asvg="http://schemas.microsoft.com/office/drawing/2016/SVG/main" r:embed="rId19"/>
                                    </a:ext>
                                  </a:extLst>
                                </a:blip>
                                <a:stretch>
                                  <a:fillRect/>
                                </a:stretch>
                              </pic:blipFill>
                              <pic:spPr>
                                <a:xfrm>
                                  <a:off x="0" y="0"/>
                                  <a:ext cx="914400" cy="844307"/>
                                </a:xfrm>
                                <a:prstGeom prst="rect">
                                  <a:avLst/>
                                </a:prstGeom>
                              </pic:spPr>
                            </pic:pic>
                            <pic:pic xmlns:pic="http://schemas.openxmlformats.org/drawingml/2006/picture">
                              <pic:nvPicPr>
                                <pic:cNvPr id="30" name="Graphic 53" descr="Medical">
                                  <a:extLst>
                                    <a:ext uri="{FF2B5EF4-FFF2-40B4-BE49-F238E27FC236}">
                                      <a16:creationId xmlns:a16="http://schemas.microsoft.com/office/drawing/2014/main" id="{57AA5AEE-B43B-46DD-843D-5CE752BBAD91}"/>
                                    </a:ext>
                                  </a:extLst>
                                </pic:cNvPr>
                                <pic:cNvPicPr>
                                  <a:picLocks noChangeAspect="1"/>
                                </pic:cNvPicPr>
                              </pic:nvPicPr>
                              <pic:blipFill>
                                <a:blip r:embed="rId18"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asvg="http://schemas.microsoft.com/office/drawing/2016/SVG/main" r:embed="rId19"/>
                                    </a:ext>
                                  </a:extLst>
                                </a:blip>
                                <a:stretch>
                                  <a:fillRect/>
                                </a:stretch>
                              </pic:blipFill>
                              <pic:spPr>
                                <a:xfrm>
                                  <a:off x="2267668" y="0"/>
                                  <a:ext cx="914400" cy="844307"/>
                                </a:xfrm>
                                <a:prstGeom prst="rect">
                                  <a:avLst/>
                                </a:prstGeom>
                              </pic:spPr>
                            </pic:pic>
                          </wpg:wgp>
                        </a:graphicData>
                      </a:graphic>
                    </wp:inline>
                  </w:drawing>
                </mc:Choice>
                <mc:Fallback>
                  <w:pict>
                    <v:group w14:anchorId="73418D8E" id="Group 62" o:spid="_x0000_s1026" style="width:115.45pt;height:84.9pt;mso-position-horizontal-relative:char;mso-position-vertical-relative:line" coordsize="31820,232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Content Placeholder 4" o:spid="_x0000_s1027" type="#_x0000_t75" alt="Man" style="position:absolute;left:11579;top:14072;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">
                        <v:imagedata r:id="rId20" o:title="Man"/>
                        <v:path arrowok="t"/>
                      </v:shape>
                      <v:line id="Straight Connector 27" o:spid="_x0000_s1028" style="position:absolute;visibility:visible;mso-wrap-style:square" from="4572,8443" to="13595,18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" strokecolor="#0d0d0d [3069]" strokeweight="3pt">
                        <v:stroke endarrow="block" joinstyle="miter"/>
                        <o:lock v:ext="edit" shapetype="f"/>
                      </v:line>
                      <v:line id="Straight Connector 28" o:spid="_x0000_s1029" style="position:absolute;flip:x;visibility:visible;mso-wrap-style:square" from="18586,8443" to="27248,18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" strokecolor="#0d0d0d [3069]" strokeweight="3pt">
                        <v:stroke startarrow="block" joinstyle="miter"/>
                        <o:lock v:ext="edit" shapetype="f"/>
                      </v:line>
                      <v:shape id="Graphic 2" o:spid="_x0000_s1030" type="#_x0000_t75" alt="Medical" style="position:absolute;width:9144;height:84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">
                        <v:imagedata r:id="rId21" o:title="Medical"/>
                        <v:path arrowok="t"/>
                      </v:shape>
                      <v:shape id="Graphic 53" o:spid="_x0000_s1031" type="#_x0000_t75" alt="Medical" style="position:absolute;left:22676;width:9144;height:84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">
                        <v:imagedata r:id="rId21" o:title="Medical"/>
                        <v:path arrowok="t"/>
                      </v:shape>
                      <w10:anchorlock/>
                    </v:group>
                  </w:pict>
                </mc:Fallback>
              </mc:AlternateContent>
            </w:r>
          </w:p>
          <w:p w:rsidR="0007161B" w:rsidRDefault="00B97975" w:rsidP="002B4267">
            <w:pPr>
              <w:jc w:val="center"/>
              <w:rPr>
                <w:rFonts w:eastAsia="Times New Roman" w:cstheme="minorHAnsi"/>
                <w:lang w:eastAsia="en-US"/>
              </w:rPr>
            </w:pPr>
            <w:r>
              <w:rPr>
                <w:rFonts w:eastAsia="Times New Roman" w:cstheme="minorHAnsi"/>
                <w:lang w:eastAsia="en-US"/>
              </w:rPr>
              <w:t>B</w:t>
            </w:r>
            <w:r w:rsidRPr="008C16E3">
              <w:rPr>
                <w:rFonts w:eastAsia="Times New Roman" w:cstheme="minorHAnsi"/>
                <w:noProof/>
                <w:lang w:eastAsia="en-AU"/>
              </w:rPr>
              <mc:AlternateContent>
                <mc:Choice Requires="wpg">
                  <w:drawing>
                    <wp:inline distT="0" distB="0" distL="0" distR="0" wp14:anchorId="69D0007A" wp14:editId="6BAF406E">
                      <wp:extent cx="1466490" cy="1078302"/>
                      <wp:effectExtent l="0" t="0" r="0" b="7620"/>
                      <wp:docPr id="1" name="Group 62">
                        <a:extLst xmlns:a="http://schemas.openxmlformats.org/drawingml/2006/main">
                          <a:ext uri="{FF2B5EF4-FFF2-40B4-BE49-F238E27FC236}">
                            <a16:creationId xmlns:a16="http://schemas.microsoft.com/office/drawing/2014/main" id="{8ECB3B6F-5B8F-4345-8019-769D295EE235}"/>
                          </a:ext>
                        </a:extLst>
                      </wp:docPr>
                      <wp:cNvGraphicFramePr/>
                      <a:graphic xmlns:a="http://schemas.openxmlformats.org/drawingml/2006/main">
                        <a:graphicData uri="http://schemas.microsoft.com/office/word/2010/wordprocessingGroup">
                          <wpg:wgp>
                            <wpg:cNvGrpSpPr/>
                            <wpg:grpSpPr>
                              <a:xfrm>
                                <a:off x="0" y="0"/>
                                <a:ext cx="1466490" cy="1078302"/>
                                <a:chOff x="0" y="0"/>
                                <a:chExt cx="3182068" cy="2321654"/>
                              </a:xfrm>
                            </wpg:grpSpPr>
                            <pic:pic xmlns:pic="http://schemas.openxmlformats.org/drawingml/2006/picture">
                              <pic:nvPicPr>
                                <pic:cNvPr id="2" name="Content Placeholder 4" descr="Man">
                                  <a:extLst>
                                    <a:ext uri="{FF2B5EF4-FFF2-40B4-BE49-F238E27FC236}">
                                      <a16:creationId xmlns:a16="http://schemas.microsoft.com/office/drawing/2014/main" id="{5FECAB06-B92C-4BD3-ADC7-65D6974F7B0E}"/>
                                    </a:ext>
                                  </a:extLst>
                                </pic:cNvPr>
                                <pic:cNvPicPr>
                                  <a:picLocks noChangeAspect="1"/>
                                </pic:cNvPicPr>
                              </pic:nvPicPr>
                              <pic:blipFill>
                                <a:blip r:embed="rId4"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asvg="http://schemas.microsoft.com/office/drawing/2016/SVG/main" r:embed="rId17"/>
                                    </a:ext>
                                  </a:extLst>
                                </a:blip>
                                <a:stretch>
                                  <a:fillRect/>
                                </a:stretch>
                              </pic:blipFill>
                              <pic:spPr>
                                <a:xfrm>
                                  <a:off x="1157922" y="1407254"/>
                                  <a:ext cx="914400" cy="914400"/>
                                </a:xfrm>
                                <a:prstGeom prst="rect">
                                  <a:avLst/>
                                </a:prstGeom>
                              </pic:spPr>
                            </pic:pic>
                            <wps:wsp>
                              <wps:cNvPr id="3" name="Straight Connector 3">
                                <a:extLst>
                                  <a:ext uri="{FF2B5EF4-FFF2-40B4-BE49-F238E27FC236}">
                                    <a16:creationId xmlns:a16="http://schemas.microsoft.com/office/drawing/2014/main" id="{61473110-0365-49E3-93D6-247437F523A4}"/>
                                  </a:ext>
                                </a:extLst>
                              </wps:cNvPr>
                              <wps:cNvCnPr>
                                <a:cxnSpLocks/>
                                <a:stCxn id="4294967295" idx="2"/>
                              </wps:cNvCnPr>
                              <wps:spPr>
                                <a:xfrm>
                                  <a:off x="457200" y="844307"/>
                                  <a:ext cx="902395" cy="1028536"/>
                                </a:xfrm>
                                <a:prstGeom prst="line">
                                  <a:avLst/>
                                </a:prstGeom>
                                <a:ln w="38100">
                                  <a:solidFill>
                                    <a:schemeClr val="tx1">
                                      <a:lumMod val="95000"/>
                                      <a:lumOff val="5000"/>
                                    </a:schemeClr>
                                  </a:solidFill>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4" name="Straight Connector 4">
                                <a:extLst>
                                  <a:ext uri="{FF2B5EF4-FFF2-40B4-BE49-F238E27FC236}">
                                    <a16:creationId xmlns:a16="http://schemas.microsoft.com/office/drawing/2014/main" id="{9D5BDF7C-C40A-4EF3-BFEF-EEF7C2EA4F7B}"/>
                                  </a:ext>
                                </a:extLst>
                              </wps:cNvPr>
                              <wps:cNvCnPr>
                                <a:cxnSpLocks/>
                                <a:stCxn id="4294967295" idx="2"/>
                              </wps:cNvCnPr>
                              <wps:spPr>
                                <a:xfrm flipH="1">
                                  <a:off x="1858644" y="844307"/>
                                  <a:ext cx="866224" cy="1028536"/>
                                </a:xfrm>
                                <a:prstGeom prst="line">
                                  <a:avLst/>
                                </a:prstGeom>
                                <a:ln w="38100">
                                  <a:solidFill>
                                    <a:schemeClr val="tx1">
                                      <a:lumMod val="95000"/>
                                      <a:lumOff val="5000"/>
                                    </a:schemeClr>
                                  </a:solidFill>
                                  <a:head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5" name="Graphic 2" descr="Medical">
                                  <a:extLst>
                                    <a:ext uri="{FF2B5EF4-FFF2-40B4-BE49-F238E27FC236}">
                                      <a16:creationId xmlns:a16="http://schemas.microsoft.com/office/drawing/2014/main" id="{DA9423B7-0BDE-409D-9D88-D4CF67B18D4E}"/>
                                    </a:ext>
                                  </a:extLst>
                                </pic:cNvPr>
                                <pic:cNvPicPr>
                                  <a:picLocks noChangeAspect="1"/>
                                </pic:cNvPicPr>
                              </pic:nvPicPr>
                              <pic:blipFill>
                                <a:blip r:embed="rId18"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asvg="http://schemas.microsoft.com/office/drawing/2016/SVG/main" r:embed="rId19"/>
                                    </a:ext>
                                  </a:extLst>
                                </a:blip>
                                <a:stretch>
                                  <a:fillRect/>
                                </a:stretch>
                              </pic:blipFill>
                              <pic:spPr>
                                <a:xfrm>
                                  <a:off x="0" y="0"/>
                                  <a:ext cx="914400" cy="844307"/>
                                </a:xfrm>
                                <a:prstGeom prst="rect">
                                  <a:avLst/>
                                </a:prstGeom>
                              </pic:spPr>
                            </pic:pic>
                            <pic:pic xmlns:pic="http://schemas.openxmlformats.org/drawingml/2006/picture">
                              <pic:nvPicPr>
                                <pic:cNvPr id="6" name="Graphic 53" descr="Medical">
                                  <a:extLst>
                                    <a:ext uri="{FF2B5EF4-FFF2-40B4-BE49-F238E27FC236}">
                                      <a16:creationId xmlns:a16="http://schemas.microsoft.com/office/drawing/2014/main" id="{57AA5AEE-B43B-46DD-843D-5CE752BBAD91}"/>
                                    </a:ext>
                                  </a:extLst>
                                </pic:cNvPr>
                                <pic:cNvPicPr>
                                  <a:picLocks noChangeAspect="1"/>
                                </pic:cNvPicPr>
                              </pic:nvPicPr>
                              <pic:blipFill>
                                <a:blip r:embed="rId18"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asvg="http://schemas.microsoft.com/office/drawing/2016/SVG/main" r:embed="rId19"/>
                                    </a:ext>
                                  </a:extLst>
                                </a:blip>
                                <a:stretch>
                                  <a:fillRect/>
                                </a:stretch>
                              </pic:blipFill>
                              <pic:spPr>
                                <a:xfrm>
                                  <a:off x="2267668" y="0"/>
                                  <a:ext cx="914400" cy="844307"/>
                                </a:xfrm>
                                <a:prstGeom prst="rect">
                                  <a:avLst/>
                                </a:prstGeom>
                              </pic:spPr>
                            </pic:pic>
                          </wpg:wgp>
                        </a:graphicData>
                      </a:graphic>
                    </wp:inline>
                  </w:drawing>
                </mc:Choice>
                <mc:Fallback>
                  <w:pict>
                    <v:group w14:anchorId="409ED914" id="Group 62" o:spid="_x0000_s1026" style="width:115.45pt;height:84.9pt;mso-position-horizontal-relative:char;mso-position-vertical-relative:line" coordsize="31820,232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">
                      <v:shape id="Content Placeholder 4" o:spid="_x0000_s1027" type="#_x0000_t75" alt="Man" style="position:absolute;left:11579;top:14072;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">
                        <v:imagedata r:id="rId20" o:title="Man"/>
                        <v:path arrowok="t"/>
                      </v:shape>
                      <v:line id="Straight Connector 3" o:spid="_x0000_s1028" style="position:absolute;visibility:visible;mso-wrap-style:square" from="4572,8443" to="13595,18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" strokecolor="#0d0d0d [3069]" strokeweight="3pt">
                        <v:stroke startarrow="block" joinstyle="miter"/>
                        <o:lock v:ext="edit" shapetype="f"/>
                      </v:line>
                      <v:line id="Straight Connector 4" o:spid="_x0000_s1029" style="position:absolute;flip:x;visibility:visible;mso-wrap-style:square" from="18586,8443" to="27248,18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" strokecolor="#0d0d0d [3069]" strokeweight="3pt">
                        <v:stroke startarrow="block" joinstyle="miter"/>
                        <o:lock v:ext="edit" shapetype="f"/>
                      </v:line>
                      <v:shape id="Graphic 2" o:spid="_x0000_s1030" type="#_x0000_t75" alt="Medical" style="position:absolute;width:9144;height:84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">
                        <v:imagedata r:id="rId21" o:title="Medical"/>
                        <v:path arrowok="t"/>
                      </v:shape>
                      <v:shape id="Graphic 53" o:spid="_x0000_s1031" type="#_x0000_t75" alt="Medical" style="position:absolute;left:22676;width:9144;height:84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">
                        <v:imagedata r:id="rId21" o:title="Medical"/>
                        <v:path arrowok="t"/>
                      </v:shape>
                      <w10:anchorlock/>
                    </v:group>
                  </w:pict>
                </mc:Fallback>
              </mc:AlternateContent>
            </w:r>
          </w:p>
        </w:tc>
        <w:tc>
          <w:tcPr>
            <w:tcW w:w="4677" w:type="dxa"/>
          </w:tcPr>
          <w:p w:rsidR="0007161B" w:rsidRDefault="0007161B" w:rsidP="002B4267">
            <w:pPr>
              <w:jc w:val="center"/>
              <w:rPr>
                <w:rFonts w:eastAsia="Times New Roman" w:cstheme="minorHAnsi"/>
                <w:lang w:eastAsia="en-US"/>
              </w:rPr>
            </w:pPr>
            <w:r w:rsidRPr="008C16E3">
              <w:rPr>
                <w:rFonts w:eastAsia="Times New Roman" w:cstheme="minorHAnsi"/>
                <w:noProof/>
                <w:lang w:eastAsia="en-AU"/>
              </w:rPr>
              <mc:AlternateContent>
                <mc:Choice Requires="wpg">
                  <w:drawing>
                    <wp:inline distT="0" distB="0" distL="0" distR="0" wp14:anchorId="3AC30C66" wp14:editId="67BF7A19">
                      <wp:extent cx="1947545" cy="1662430"/>
                      <wp:effectExtent l="0" t="0" r="0" b="0"/>
                      <wp:docPr id="31" name="Group 75"/>
                      <wp:cNvGraphicFramePr/>
                      <a:graphic xmlns:a="http://schemas.openxmlformats.org/drawingml/2006/main">
                        <a:graphicData uri="http://schemas.microsoft.com/office/word/2010/wordprocessingGroup">
                          <wpg:wgp>
                            <wpg:cNvGrpSpPr/>
                            <wpg:grpSpPr>
                              <a:xfrm>
                                <a:off x="0" y="0"/>
                                <a:ext cx="1947545" cy="1662430"/>
                                <a:chOff x="100111" y="88106"/>
                                <a:chExt cx="2927146" cy="2404494"/>
                              </a:xfrm>
                            </wpg:grpSpPr>
                            <wps:wsp>
                              <wps:cNvPr id="32" name="Straight Connector 32"/>
                              <wps:cNvCnPr>
                                <a:cxnSpLocks/>
                              </wps:cNvCnPr>
                              <wps:spPr>
                                <a:xfrm>
                                  <a:off x="457200" y="833391"/>
                                  <a:ext cx="0" cy="762614"/>
                                </a:xfrm>
                                <a:prstGeom prst="line">
                                  <a:avLst/>
                                </a:prstGeom>
                                <a:ln w="38100">
                                  <a:solidFill>
                                    <a:schemeClr val="tx1">
                                      <a:lumMod val="95000"/>
                                      <a:lumOff val="5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a:cxnSpLocks/>
                              </wps:cNvCnPr>
                              <wps:spPr>
                                <a:xfrm>
                                  <a:off x="2663504" y="841780"/>
                                  <a:ext cx="0" cy="762614"/>
                                </a:xfrm>
                                <a:prstGeom prst="line">
                                  <a:avLst/>
                                </a:prstGeom>
                                <a:ln w="38100">
                                  <a:solidFill>
                                    <a:schemeClr val="tx1">
                                      <a:lumMod val="95000"/>
                                      <a:lumOff val="5000"/>
                                    </a:schemeClr>
                                  </a:solidFill>
                                  <a:headEnd type="triangle"/>
                                </a:ln>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a:cxnSpLocks/>
                              </wps:cNvCnPr>
                              <wps:spPr>
                                <a:xfrm>
                                  <a:off x="729842" y="2065275"/>
                                  <a:ext cx="1646616" cy="0"/>
                                </a:xfrm>
                                <a:prstGeom prst="line">
                                  <a:avLst/>
                                </a:prstGeom>
                                <a:ln w="38100">
                                  <a:solidFill>
                                    <a:schemeClr val="tx1">
                                      <a:lumMod val="95000"/>
                                      <a:lumOff val="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35" name="Content Placeholder 4" descr="Man"/>
                              <wpg:cNvGrpSpPr/>
                              <wpg:grpSpPr>
                                <a:xfrm>
                                  <a:off x="240506" y="1617436"/>
                                  <a:ext cx="428625" cy="866775"/>
                                  <a:chOff x="240506" y="1617436"/>
                                  <a:chExt cx="428625" cy="866775"/>
                                </a:xfrm>
                              </wpg:grpSpPr>
                              <wps:wsp>
                                <wps:cNvPr id="36" name="Freeform: Shape 11"/>
                                <wps:cNvSpPr/>
                                <wps:spPr>
                                  <a:xfrm>
                                    <a:off x="373856" y="1617436"/>
                                    <a:ext cx="161925" cy="161925"/>
                                  </a:xfrm>
                                  <a:custGeom>
                                    <a:avLst/>
                                    <a:gdLst>
                                      <a:gd name="connsiteX0" fmla="*/ 159544 w 161925"/>
                                      <a:gd name="connsiteY0" fmla="*/ 83344 h 161925"/>
                                      <a:gd name="connsiteX1" fmla="*/ 83344 w 161925"/>
                                      <a:gd name="connsiteY1" fmla="*/ 159544 h 161925"/>
                                      <a:gd name="connsiteX2" fmla="*/ 7144 w 161925"/>
                                      <a:gd name="connsiteY2" fmla="*/ 83344 h 161925"/>
                                      <a:gd name="connsiteX3" fmla="*/ 83344 w 161925"/>
                                      <a:gd name="connsiteY3" fmla="*/ 7144 h 161925"/>
                                      <a:gd name="connsiteX4" fmla="*/ 159544 w 161925"/>
                                      <a:gd name="connsiteY4" fmla="*/ 83344 h 1619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1925" h="161925">
                                        <a:moveTo>
                                          <a:pt x="159544" y="83344"/>
                                        </a:moveTo>
                                        <a:cubicBezTo>
                                          <a:pt x="159544" y="125428"/>
                                          <a:pt x="125428" y="159544"/>
                                          <a:pt x="83344" y="159544"/>
                                        </a:cubicBezTo>
                                        <a:cubicBezTo>
                                          <a:pt x="41260" y="159544"/>
                                          <a:pt x="7144" y="125428"/>
                                          <a:pt x="7144" y="83344"/>
                                        </a:cubicBezTo>
                                        <a:cubicBezTo>
                                          <a:pt x="7144" y="41260"/>
                                          <a:pt x="41260" y="7144"/>
                                          <a:pt x="83344" y="7144"/>
                                        </a:cubicBezTo>
                                        <a:cubicBezTo>
                                          <a:pt x="125428" y="7144"/>
                                          <a:pt x="159544" y="41260"/>
                                          <a:pt x="159544" y="83344"/>
                                        </a:cubicBezTo>
                                        <a:close/>
                                      </a:path>
                                    </a:pathLst>
                                  </a:custGeom>
                                  <a:solidFill>
                                    <a:srgbClr val="000000"/>
                                  </a:solid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37" name="Freeform: Shape 12"/>
                                <wps:cNvSpPr/>
                                <wps:spPr>
                                  <a:xfrm>
                                    <a:off x="240506" y="1788886"/>
                                    <a:ext cx="428625" cy="695325"/>
                                  </a:xfrm>
                                  <a:custGeom>
                                    <a:avLst/>
                                    <a:gdLst>
                                      <a:gd name="connsiteX0" fmla="*/ 424339 w 428625"/>
                                      <a:gd name="connsiteY0" fmla="*/ 304324 h 695325"/>
                                      <a:gd name="connsiteX1" fmla="*/ 370999 w 428625"/>
                                      <a:gd name="connsiteY1" fmla="*/ 77629 h 695325"/>
                                      <a:gd name="connsiteX2" fmla="*/ 359569 w 428625"/>
                                      <a:gd name="connsiteY2" fmla="*/ 56674 h 695325"/>
                                      <a:gd name="connsiteX3" fmla="*/ 279559 w 428625"/>
                                      <a:gd name="connsiteY3" fmla="*/ 14764 h 695325"/>
                                      <a:gd name="connsiteX4" fmla="*/ 216694 w 428625"/>
                                      <a:gd name="connsiteY4" fmla="*/ 7144 h 695325"/>
                                      <a:gd name="connsiteX5" fmla="*/ 153829 w 428625"/>
                                      <a:gd name="connsiteY5" fmla="*/ 16669 h 695325"/>
                                      <a:gd name="connsiteX6" fmla="*/ 73819 w 428625"/>
                                      <a:gd name="connsiteY6" fmla="*/ 58579 h 695325"/>
                                      <a:gd name="connsiteX7" fmla="*/ 62389 w 428625"/>
                                      <a:gd name="connsiteY7" fmla="*/ 79534 h 695325"/>
                                      <a:gd name="connsiteX8" fmla="*/ 9049 w 428625"/>
                                      <a:gd name="connsiteY8" fmla="*/ 306229 h 695325"/>
                                      <a:gd name="connsiteX9" fmla="*/ 7144 w 428625"/>
                                      <a:gd name="connsiteY9" fmla="*/ 315754 h 695325"/>
                                      <a:gd name="connsiteX10" fmla="*/ 45244 w 428625"/>
                                      <a:gd name="connsiteY10" fmla="*/ 353854 h 695325"/>
                                      <a:gd name="connsiteX11" fmla="*/ 81439 w 428625"/>
                                      <a:gd name="connsiteY11" fmla="*/ 325279 h 695325"/>
                                      <a:gd name="connsiteX12" fmla="*/ 121444 w 428625"/>
                                      <a:gd name="connsiteY12" fmla="*/ 159544 h 695325"/>
                                      <a:gd name="connsiteX13" fmla="*/ 121444 w 428625"/>
                                      <a:gd name="connsiteY13" fmla="*/ 692944 h 695325"/>
                                      <a:gd name="connsiteX14" fmla="*/ 197644 w 428625"/>
                                      <a:gd name="connsiteY14" fmla="*/ 692944 h 695325"/>
                                      <a:gd name="connsiteX15" fmla="*/ 197644 w 428625"/>
                                      <a:gd name="connsiteY15" fmla="*/ 350044 h 695325"/>
                                      <a:gd name="connsiteX16" fmla="*/ 235744 w 428625"/>
                                      <a:gd name="connsiteY16" fmla="*/ 350044 h 695325"/>
                                      <a:gd name="connsiteX17" fmla="*/ 235744 w 428625"/>
                                      <a:gd name="connsiteY17" fmla="*/ 692944 h 695325"/>
                                      <a:gd name="connsiteX18" fmla="*/ 311944 w 428625"/>
                                      <a:gd name="connsiteY18" fmla="*/ 692944 h 695325"/>
                                      <a:gd name="connsiteX19" fmla="*/ 311944 w 428625"/>
                                      <a:gd name="connsiteY19" fmla="*/ 157639 h 695325"/>
                                      <a:gd name="connsiteX20" fmla="*/ 351949 w 428625"/>
                                      <a:gd name="connsiteY20" fmla="*/ 323374 h 695325"/>
                                      <a:gd name="connsiteX21" fmla="*/ 388144 w 428625"/>
                                      <a:gd name="connsiteY21" fmla="*/ 351949 h 695325"/>
                                      <a:gd name="connsiteX22" fmla="*/ 426244 w 428625"/>
                                      <a:gd name="connsiteY22" fmla="*/ 313849 h 695325"/>
                                      <a:gd name="connsiteX23" fmla="*/ 424339 w 428625"/>
                                      <a:gd name="connsiteY23" fmla="*/ 304324 h 6953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428625" h="695325">
                                        <a:moveTo>
                                          <a:pt x="424339" y="304324"/>
                                        </a:moveTo>
                                        <a:lnTo>
                                          <a:pt x="370999" y="77629"/>
                                        </a:lnTo>
                                        <a:cubicBezTo>
                                          <a:pt x="369094" y="70009"/>
                                          <a:pt x="365284" y="62389"/>
                                          <a:pt x="359569" y="56674"/>
                                        </a:cubicBezTo>
                                        <a:cubicBezTo>
                                          <a:pt x="336709" y="37624"/>
                                          <a:pt x="310039" y="24289"/>
                                          <a:pt x="279559" y="14764"/>
                                        </a:cubicBezTo>
                                        <a:cubicBezTo>
                                          <a:pt x="258604" y="10954"/>
                                          <a:pt x="237649" y="7144"/>
                                          <a:pt x="216694" y="7144"/>
                                        </a:cubicBezTo>
                                        <a:cubicBezTo>
                                          <a:pt x="195739" y="7144"/>
                                          <a:pt x="174784" y="10954"/>
                                          <a:pt x="153829" y="16669"/>
                                        </a:cubicBezTo>
                                        <a:cubicBezTo>
                                          <a:pt x="123349" y="24289"/>
                                          <a:pt x="96679" y="39529"/>
                                          <a:pt x="73819" y="58579"/>
                                        </a:cubicBezTo>
                                        <a:cubicBezTo>
                                          <a:pt x="68104" y="64294"/>
                                          <a:pt x="64294" y="71914"/>
                                          <a:pt x="62389" y="79534"/>
                                        </a:cubicBezTo>
                                        <a:lnTo>
                                          <a:pt x="9049" y="306229"/>
                                        </a:lnTo>
                                        <a:cubicBezTo>
                                          <a:pt x="9049" y="308134"/>
                                          <a:pt x="7144" y="311944"/>
                                          <a:pt x="7144" y="315754"/>
                                        </a:cubicBezTo>
                                        <a:cubicBezTo>
                                          <a:pt x="7144" y="336709"/>
                                          <a:pt x="24289" y="353854"/>
                                          <a:pt x="45244" y="353854"/>
                                        </a:cubicBezTo>
                                        <a:cubicBezTo>
                                          <a:pt x="62389" y="353854"/>
                                          <a:pt x="77629" y="340519"/>
                                          <a:pt x="81439" y="325279"/>
                                        </a:cubicBezTo>
                                        <a:lnTo>
                                          <a:pt x="121444" y="159544"/>
                                        </a:lnTo>
                                        <a:lnTo>
                                          <a:pt x="121444" y="692944"/>
                                        </a:lnTo>
                                        <a:lnTo>
                                          <a:pt x="197644" y="692944"/>
                                        </a:lnTo>
                                        <a:lnTo>
                                          <a:pt x="197644" y="350044"/>
                                        </a:lnTo>
                                        <a:lnTo>
                                          <a:pt x="235744" y="350044"/>
                                        </a:lnTo>
                                        <a:lnTo>
                                          <a:pt x="235744" y="692944"/>
                                        </a:lnTo>
                                        <a:lnTo>
                                          <a:pt x="311944" y="692944"/>
                                        </a:lnTo>
                                        <a:lnTo>
                                          <a:pt x="311944" y="157639"/>
                                        </a:lnTo>
                                        <a:lnTo>
                                          <a:pt x="351949" y="323374"/>
                                        </a:lnTo>
                                        <a:cubicBezTo>
                                          <a:pt x="355759" y="338614"/>
                                          <a:pt x="370999" y="351949"/>
                                          <a:pt x="388144" y="351949"/>
                                        </a:cubicBezTo>
                                        <a:cubicBezTo>
                                          <a:pt x="409099" y="351949"/>
                                          <a:pt x="426244" y="334804"/>
                                          <a:pt x="426244" y="313849"/>
                                        </a:cubicBezTo>
                                        <a:cubicBezTo>
                                          <a:pt x="426244" y="310039"/>
                                          <a:pt x="424339" y="306229"/>
                                          <a:pt x="424339" y="304324"/>
                                        </a:cubicBezTo>
                                        <a:close/>
                                      </a:path>
                                    </a:pathLst>
                                  </a:custGeom>
                                  <a:solidFill>
                                    <a:srgbClr val="000000"/>
                                  </a:solid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g:grpSp>
                            <wpg:grpSp>
                              <wpg:cNvPr id="38" name="Content Placeholder 4" descr="Man"/>
                              <wpg:cNvGrpSpPr/>
                              <wpg:grpSpPr>
                                <a:xfrm>
                                  <a:off x="2446810" y="1625825"/>
                                  <a:ext cx="428625" cy="866775"/>
                                  <a:chOff x="2446810" y="1625825"/>
                                  <a:chExt cx="428625" cy="866775"/>
                                </a:xfrm>
                              </wpg:grpSpPr>
                              <wps:wsp>
                                <wps:cNvPr id="39" name="Freeform: Shape 14"/>
                                <wps:cNvSpPr/>
                                <wps:spPr>
                                  <a:xfrm>
                                    <a:off x="2580160" y="1625825"/>
                                    <a:ext cx="161925" cy="161925"/>
                                  </a:xfrm>
                                  <a:custGeom>
                                    <a:avLst/>
                                    <a:gdLst>
                                      <a:gd name="connsiteX0" fmla="*/ 159544 w 161925"/>
                                      <a:gd name="connsiteY0" fmla="*/ 83344 h 161925"/>
                                      <a:gd name="connsiteX1" fmla="*/ 83344 w 161925"/>
                                      <a:gd name="connsiteY1" fmla="*/ 159544 h 161925"/>
                                      <a:gd name="connsiteX2" fmla="*/ 7144 w 161925"/>
                                      <a:gd name="connsiteY2" fmla="*/ 83344 h 161925"/>
                                      <a:gd name="connsiteX3" fmla="*/ 83344 w 161925"/>
                                      <a:gd name="connsiteY3" fmla="*/ 7144 h 161925"/>
                                      <a:gd name="connsiteX4" fmla="*/ 159544 w 161925"/>
                                      <a:gd name="connsiteY4" fmla="*/ 83344 h 1619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1925" h="161925">
                                        <a:moveTo>
                                          <a:pt x="159544" y="83344"/>
                                        </a:moveTo>
                                        <a:cubicBezTo>
                                          <a:pt x="159544" y="125428"/>
                                          <a:pt x="125428" y="159544"/>
                                          <a:pt x="83344" y="159544"/>
                                        </a:cubicBezTo>
                                        <a:cubicBezTo>
                                          <a:pt x="41260" y="159544"/>
                                          <a:pt x="7144" y="125428"/>
                                          <a:pt x="7144" y="83344"/>
                                        </a:cubicBezTo>
                                        <a:cubicBezTo>
                                          <a:pt x="7144" y="41260"/>
                                          <a:pt x="41260" y="7144"/>
                                          <a:pt x="83344" y="7144"/>
                                        </a:cubicBezTo>
                                        <a:cubicBezTo>
                                          <a:pt x="125428" y="7144"/>
                                          <a:pt x="159544" y="41260"/>
                                          <a:pt x="159544" y="83344"/>
                                        </a:cubicBezTo>
                                        <a:close/>
                                      </a:path>
                                    </a:pathLst>
                                  </a:custGeom>
                                  <a:solidFill>
                                    <a:srgbClr val="000000"/>
                                  </a:solid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40" name="Freeform: Shape 15"/>
                                <wps:cNvSpPr/>
                                <wps:spPr>
                                  <a:xfrm>
                                    <a:off x="2446810" y="1797275"/>
                                    <a:ext cx="428625" cy="695325"/>
                                  </a:xfrm>
                                  <a:custGeom>
                                    <a:avLst/>
                                    <a:gdLst>
                                      <a:gd name="connsiteX0" fmla="*/ 424339 w 428625"/>
                                      <a:gd name="connsiteY0" fmla="*/ 304324 h 695325"/>
                                      <a:gd name="connsiteX1" fmla="*/ 370999 w 428625"/>
                                      <a:gd name="connsiteY1" fmla="*/ 77629 h 695325"/>
                                      <a:gd name="connsiteX2" fmla="*/ 359569 w 428625"/>
                                      <a:gd name="connsiteY2" fmla="*/ 56674 h 695325"/>
                                      <a:gd name="connsiteX3" fmla="*/ 279559 w 428625"/>
                                      <a:gd name="connsiteY3" fmla="*/ 14764 h 695325"/>
                                      <a:gd name="connsiteX4" fmla="*/ 216694 w 428625"/>
                                      <a:gd name="connsiteY4" fmla="*/ 7144 h 695325"/>
                                      <a:gd name="connsiteX5" fmla="*/ 153829 w 428625"/>
                                      <a:gd name="connsiteY5" fmla="*/ 16669 h 695325"/>
                                      <a:gd name="connsiteX6" fmla="*/ 73819 w 428625"/>
                                      <a:gd name="connsiteY6" fmla="*/ 58579 h 695325"/>
                                      <a:gd name="connsiteX7" fmla="*/ 62389 w 428625"/>
                                      <a:gd name="connsiteY7" fmla="*/ 79534 h 695325"/>
                                      <a:gd name="connsiteX8" fmla="*/ 9049 w 428625"/>
                                      <a:gd name="connsiteY8" fmla="*/ 306229 h 695325"/>
                                      <a:gd name="connsiteX9" fmla="*/ 7144 w 428625"/>
                                      <a:gd name="connsiteY9" fmla="*/ 315754 h 695325"/>
                                      <a:gd name="connsiteX10" fmla="*/ 45244 w 428625"/>
                                      <a:gd name="connsiteY10" fmla="*/ 353854 h 695325"/>
                                      <a:gd name="connsiteX11" fmla="*/ 81439 w 428625"/>
                                      <a:gd name="connsiteY11" fmla="*/ 325279 h 695325"/>
                                      <a:gd name="connsiteX12" fmla="*/ 121444 w 428625"/>
                                      <a:gd name="connsiteY12" fmla="*/ 159544 h 695325"/>
                                      <a:gd name="connsiteX13" fmla="*/ 121444 w 428625"/>
                                      <a:gd name="connsiteY13" fmla="*/ 692944 h 695325"/>
                                      <a:gd name="connsiteX14" fmla="*/ 197644 w 428625"/>
                                      <a:gd name="connsiteY14" fmla="*/ 692944 h 695325"/>
                                      <a:gd name="connsiteX15" fmla="*/ 197644 w 428625"/>
                                      <a:gd name="connsiteY15" fmla="*/ 350044 h 695325"/>
                                      <a:gd name="connsiteX16" fmla="*/ 235744 w 428625"/>
                                      <a:gd name="connsiteY16" fmla="*/ 350044 h 695325"/>
                                      <a:gd name="connsiteX17" fmla="*/ 235744 w 428625"/>
                                      <a:gd name="connsiteY17" fmla="*/ 692944 h 695325"/>
                                      <a:gd name="connsiteX18" fmla="*/ 311944 w 428625"/>
                                      <a:gd name="connsiteY18" fmla="*/ 692944 h 695325"/>
                                      <a:gd name="connsiteX19" fmla="*/ 311944 w 428625"/>
                                      <a:gd name="connsiteY19" fmla="*/ 157639 h 695325"/>
                                      <a:gd name="connsiteX20" fmla="*/ 351949 w 428625"/>
                                      <a:gd name="connsiteY20" fmla="*/ 323374 h 695325"/>
                                      <a:gd name="connsiteX21" fmla="*/ 388144 w 428625"/>
                                      <a:gd name="connsiteY21" fmla="*/ 351949 h 695325"/>
                                      <a:gd name="connsiteX22" fmla="*/ 426244 w 428625"/>
                                      <a:gd name="connsiteY22" fmla="*/ 313849 h 695325"/>
                                      <a:gd name="connsiteX23" fmla="*/ 424339 w 428625"/>
                                      <a:gd name="connsiteY23" fmla="*/ 304324 h 6953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428625" h="695325">
                                        <a:moveTo>
                                          <a:pt x="424339" y="304324"/>
                                        </a:moveTo>
                                        <a:lnTo>
                                          <a:pt x="370999" y="77629"/>
                                        </a:lnTo>
                                        <a:cubicBezTo>
                                          <a:pt x="369094" y="70009"/>
                                          <a:pt x="365284" y="62389"/>
                                          <a:pt x="359569" y="56674"/>
                                        </a:cubicBezTo>
                                        <a:cubicBezTo>
                                          <a:pt x="336709" y="37624"/>
                                          <a:pt x="310039" y="24289"/>
                                          <a:pt x="279559" y="14764"/>
                                        </a:cubicBezTo>
                                        <a:cubicBezTo>
                                          <a:pt x="258604" y="10954"/>
                                          <a:pt x="237649" y="7144"/>
                                          <a:pt x="216694" y="7144"/>
                                        </a:cubicBezTo>
                                        <a:cubicBezTo>
                                          <a:pt x="195739" y="7144"/>
                                          <a:pt x="174784" y="10954"/>
                                          <a:pt x="153829" y="16669"/>
                                        </a:cubicBezTo>
                                        <a:cubicBezTo>
                                          <a:pt x="123349" y="24289"/>
                                          <a:pt x="96679" y="39529"/>
                                          <a:pt x="73819" y="58579"/>
                                        </a:cubicBezTo>
                                        <a:cubicBezTo>
                                          <a:pt x="68104" y="64294"/>
                                          <a:pt x="64294" y="71914"/>
                                          <a:pt x="62389" y="79534"/>
                                        </a:cubicBezTo>
                                        <a:lnTo>
                                          <a:pt x="9049" y="306229"/>
                                        </a:lnTo>
                                        <a:cubicBezTo>
                                          <a:pt x="9049" y="308134"/>
                                          <a:pt x="7144" y="311944"/>
                                          <a:pt x="7144" y="315754"/>
                                        </a:cubicBezTo>
                                        <a:cubicBezTo>
                                          <a:pt x="7144" y="336709"/>
                                          <a:pt x="24289" y="353854"/>
                                          <a:pt x="45244" y="353854"/>
                                        </a:cubicBezTo>
                                        <a:cubicBezTo>
                                          <a:pt x="62389" y="353854"/>
                                          <a:pt x="77629" y="340519"/>
                                          <a:pt x="81439" y="325279"/>
                                        </a:cubicBezTo>
                                        <a:lnTo>
                                          <a:pt x="121444" y="159544"/>
                                        </a:lnTo>
                                        <a:lnTo>
                                          <a:pt x="121444" y="692944"/>
                                        </a:lnTo>
                                        <a:lnTo>
                                          <a:pt x="197644" y="692944"/>
                                        </a:lnTo>
                                        <a:lnTo>
                                          <a:pt x="197644" y="350044"/>
                                        </a:lnTo>
                                        <a:lnTo>
                                          <a:pt x="235744" y="350044"/>
                                        </a:lnTo>
                                        <a:lnTo>
                                          <a:pt x="235744" y="692944"/>
                                        </a:lnTo>
                                        <a:lnTo>
                                          <a:pt x="311944" y="692944"/>
                                        </a:lnTo>
                                        <a:lnTo>
                                          <a:pt x="311944" y="157639"/>
                                        </a:lnTo>
                                        <a:lnTo>
                                          <a:pt x="351949" y="323374"/>
                                        </a:lnTo>
                                        <a:cubicBezTo>
                                          <a:pt x="355759" y="338614"/>
                                          <a:pt x="370999" y="351949"/>
                                          <a:pt x="388144" y="351949"/>
                                        </a:cubicBezTo>
                                        <a:cubicBezTo>
                                          <a:pt x="409099" y="351949"/>
                                          <a:pt x="426244" y="334804"/>
                                          <a:pt x="426244" y="313849"/>
                                        </a:cubicBezTo>
                                        <a:cubicBezTo>
                                          <a:pt x="426244" y="310039"/>
                                          <a:pt x="424339" y="306229"/>
                                          <a:pt x="424339" y="304324"/>
                                        </a:cubicBezTo>
                                        <a:close/>
                                      </a:path>
                                    </a:pathLst>
                                  </a:custGeom>
                                  <a:solidFill>
                                    <a:srgbClr val="000000"/>
                                  </a:solid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g:grpSp>
                            <wpg:grpSp>
                              <wpg:cNvPr id="41" name="Graphic 54" descr="Medical"/>
                              <wpg:cNvGrpSpPr/>
                              <wpg:grpSpPr>
                                <a:xfrm>
                                  <a:off x="100111" y="88106"/>
                                  <a:ext cx="733425" cy="733425"/>
                                  <a:chOff x="100111" y="88106"/>
                                  <a:chExt cx="733425" cy="733425"/>
                                </a:xfrm>
                              </wpg:grpSpPr>
                              <wps:wsp>
                                <wps:cNvPr id="42" name="Freeform: Shape 17"/>
                                <wps:cNvSpPr/>
                                <wps:spPr>
                                  <a:xfrm>
                                    <a:off x="100111" y="88106"/>
                                    <a:ext cx="733425" cy="733425"/>
                                  </a:xfrm>
                                  <a:custGeom>
                                    <a:avLst/>
                                    <a:gdLst>
                                      <a:gd name="connsiteX0" fmla="*/ 369094 w 733425"/>
                                      <a:gd name="connsiteY0" fmla="*/ 64294 h 733425"/>
                                      <a:gd name="connsiteX1" fmla="*/ 64294 w 733425"/>
                                      <a:gd name="connsiteY1" fmla="*/ 369094 h 733425"/>
                                      <a:gd name="connsiteX2" fmla="*/ 369094 w 733425"/>
                                      <a:gd name="connsiteY2" fmla="*/ 673894 h 733425"/>
                                      <a:gd name="connsiteX3" fmla="*/ 673894 w 733425"/>
                                      <a:gd name="connsiteY3" fmla="*/ 369094 h 733425"/>
                                      <a:gd name="connsiteX4" fmla="*/ 369094 w 733425"/>
                                      <a:gd name="connsiteY4" fmla="*/ 64294 h 733425"/>
                                      <a:gd name="connsiteX5" fmla="*/ 369094 w 733425"/>
                                      <a:gd name="connsiteY5" fmla="*/ 731044 h 733425"/>
                                      <a:gd name="connsiteX6" fmla="*/ 7144 w 733425"/>
                                      <a:gd name="connsiteY6" fmla="*/ 369094 h 733425"/>
                                      <a:gd name="connsiteX7" fmla="*/ 369094 w 733425"/>
                                      <a:gd name="connsiteY7" fmla="*/ 7144 h 733425"/>
                                      <a:gd name="connsiteX8" fmla="*/ 731044 w 733425"/>
                                      <a:gd name="connsiteY8" fmla="*/ 369094 h 733425"/>
                                      <a:gd name="connsiteX9" fmla="*/ 369094 w 733425"/>
                                      <a:gd name="connsiteY9" fmla="*/ 731044 h 733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33425" h="733425">
                                        <a:moveTo>
                                          <a:pt x="369094" y="64294"/>
                                        </a:moveTo>
                                        <a:cubicBezTo>
                                          <a:pt x="200501" y="64294"/>
                                          <a:pt x="64294" y="200501"/>
                                          <a:pt x="64294" y="369094"/>
                                        </a:cubicBezTo>
                                        <a:cubicBezTo>
                                          <a:pt x="64294" y="537686"/>
                                          <a:pt x="200501" y="673894"/>
                                          <a:pt x="369094" y="673894"/>
                                        </a:cubicBezTo>
                                        <a:cubicBezTo>
                                          <a:pt x="537686" y="673894"/>
                                          <a:pt x="673894" y="537686"/>
                                          <a:pt x="673894" y="369094"/>
                                        </a:cubicBezTo>
                                        <a:cubicBezTo>
                                          <a:pt x="673894" y="200501"/>
                                          <a:pt x="537686" y="64294"/>
                                          <a:pt x="369094" y="64294"/>
                                        </a:cubicBezTo>
                                        <a:close/>
                                        <a:moveTo>
                                          <a:pt x="369094" y="731044"/>
                                        </a:moveTo>
                                        <a:cubicBezTo>
                                          <a:pt x="169069" y="731044"/>
                                          <a:pt x="7144" y="569119"/>
                                          <a:pt x="7144" y="369094"/>
                                        </a:cubicBezTo>
                                        <a:cubicBezTo>
                                          <a:pt x="7144" y="169069"/>
                                          <a:pt x="169069" y="7144"/>
                                          <a:pt x="369094" y="7144"/>
                                        </a:cubicBezTo>
                                        <a:cubicBezTo>
                                          <a:pt x="569119" y="7144"/>
                                          <a:pt x="731044" y="169069"/>
                                          <a:pt x="731044" y="369094"/>
                                        </a:cubicBezTo>
                                        <a:cubicBezTo>
                                          <a:pt x="731044" y="569119"/>
                                          <a:pt x="569119" y="731044"/>
                                          <a:pt x="369094" y="731044"/>
                                        </a:cubicBezTo>
                                        <a:close/>
                                      </a:path>
                                    </a:pathLst>
                                  </a:custGeom>
                                  <a:solidFill>
                                    <a:srgbClr val="000000"/>
                                  </a:solid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43" name="Freeform: Shape 18"/>
                                <wps:cNvSpPr/>
                                <wps:spPr>
                                  <a:xfrm>
                                    <a:off x="233461" y="221456"/>
                                    <a:ext cx="466725" cy="466725"/>
                                  </a:xfrm>
                                  <a:custGeom>
                                    <a:avLst/>
                                    <a:gdLst>
                                      <a:gd name="connsiteX0" fmla="*/ 426244 w 466725"/>
                                      <a:gd name="connsiteY0" fmla="*/ 159544 h 466725"/>
                                      <a:gd name="connsiteX1" fmla="*/ 311944 w 466725"/>
                                      <a:gd name="connsiteY1" fmla="*/ 159544 h 466725"/>
                                      <a:gd name="connsiteX2" fmla="*/ 311944 w 466725"/>
                                      <a:gd name="connsiteY2" fmla="*/ 45244 h 466725"/>
                                      <a:gd name="connsiteX3" fmla="*/ 273844 w 466725"/>
                                      <a:gd name="connsiteY3" fmla="*/ 7144 h 466725"/>
                                      <a:gd name="connsiteX4" fmla="*/ 197644 w 466725"/>
                                      <a:gd name="connsiteY4" fmla="*/ 7144 h 466725"/>
                                      <a:gd name="connsiteX5" fmla="*/ 159544 w 466725"/>
                                      <a:gd name="connsiteY5" fmla="*/ 45244 h 466725"/>
                                      <a:gd name="connsiteX6" fmla="*/ 159544 w 466725"/>
                                      <a:gd name="connsiteY6" fmla="*/ 159544 h 466725"/>
                                      <a:gd name="connsiteX7" fmla="*/ 45244 w 466725"/>
                                      <a:gd name="connsiteY7" fmla="*/ 159544 h 466725"/>
                                      <a:gd name="connsiteX8" fmla="*/ 7144 w 466725"/>
                                      <a:gd name="connsiteY8" fmla="*/ 197644 h 466725"/>
                                      <a:gd name="connsiteX9" fmla="*/ 7144 w 466725"/>
                                      <a:gd name="connsiteY9" fmla="*/ 273844 h 466725"/>
                                      <a:gd name="connsiteX10" fmla="*/ 45244 w 466725"/>
                                      <a:gd name="connsiteY10" fmla="*/ 311944 h 466725"/>
                                      <a:gd name="connsiteX11" fmla="*/ 159544 w 466725"/>
                                      <a:gd name="connsiteY11" fmla="*/ 311944 h 466725"/>
                                      <a:gd name="connsiteX12" fmla="*/ 159544 w 466725"/>
                                      <a:gd name="connsiteY12" fmla="*/ 426244 h 466725"/>
                                      <a:gd name="connsiteX13" fmla="*/ 197644 w 466725"/>
                                      <a:gd name="connsiteY13" fmla="*/ 464344 h 466725"/>
                                      <a:gd name="connsiteX14" fmla="*/ 273844 w 466725"/>
                                      <a:gd name="connsiteY14" fmla="*/ 464344 h 466725"/>
                                      <a:gd name="connsiteX15" fmla="*/ 311944 w 466725"/>
                                      <a:gd name="connsiteY15" fmla="*/ 426244 h 466725"/>
                                      <a:gd name="connsiteX16" fmla="*/ 311944 w 466725"/>
                                      <a:gd name="connsiteY16" fmla="*/ 311944 h 466725"/>
                                      <a:gd name="connsiteX17" fmla="*/ 426244 w 466725"/>
                                      <a:gd name="connsiteY17" fmla="*/ 311944 h 466725"/>
                                      <a:gd name="connsiteX18" fmla="*/ 464344 w 466725"/>
                                      <a:gd name="connsiteY18" fmla="*/ 273844 h 466725"/>
                                      <a:gd name="connsiteX19" fmla="*/ 464344 w 466725"/>
                                      <a:gd name="connsiteY19" fmla="*/ 197644 h 466725"/>
                                      <a:gd name="connsiteX20" fmla="*/ 426244 w 466725"/>
                                      <a:gd name="connsiteY20" fmla="*/ 159544 h 466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466725" h="466725">
                                        <a:moveTo>
                                          <a:pt x="426244" y="159544"/>
                                        </a:moveTo>
                                        <a:lnTo>
                                          <a:pt x="311944" y="159544"/>
                                        </a:lnTo>
                                        <a:lnTo>
                                          <a:pt x="311944" y="45244"/>
                                        </a:lnTo>
                                        <a:cubicBezTo>
                                          <a:pt x="311944" y="24289"/>
                                          <a:pt x="294799" y="7144"/>
                                          <a:pt x="273844" y="7144"/>
                                        </a:cubicBezTo>
                                        <a:lnTo>
                                          <a:pt x="197644" y="7144"/>
                                        </a:lnTo>
                                        <a:cubicBezTo>
                                          <a:pt x="176689" y="7144"/>
                                          <a:pt x="159544" y="24289"/>
                                          <a:pt x="159544" y="45244"/>
                                        </a:cubicBezTo>
                                        <a:lnTo>
                                          <a:pt x="159544" y="159544"/>
                                        </a:lnTo>
                                        <a:lnTo>
                                          <a:pt x="45244" y="159544"/>
                                        </a:lnTo>
                                        <a:cubicBezTo>
                                          <a:pt x="24289" y="159544"/>
                                          <a:pt x="7144" y="176689"/>
                                          <a:pt x="7144" y="197644"/>
                                        </a:cubicBezTo>
                                        <a:lnTo>
                                          <a:pt x="7144" y="273844"/>
                                        </a:lnTo>
                                        <a:cubicBezTo>
                                          <a:pt x="7144" y="294799"/>
                                          <a:pt x="24289" y="311944"/>
                                          <a:pt x="45244" y="311944"/>
                                        </a:cubicBezTo>
                                        <a:lnTo>
                                          <a:pt x="159544" y="311944"/>
                                        </a:lnTo>
                                        <a:lnTo>
                                          <a:pt x="159544" y="426244"/>
                                        </a:lnTo>
                                        <a:cubicBezTo>
                                          <a:pt x="159544" y="447199"/>
                                          <a:pt x="176689" y="464344"/>
                                          <a:pt x="197644" y="464344"/>
                                        </a:cubicBezTo>
                                        <a:lnTo>
                                          <a:pt x="273844" y="464344"/>
                                        </a:lnTo>
                                        <a:cubicBezTo>
                                          <a:pt x="294799" y="464344"/>
                                          <a:pt x="311944" y="447199"/>
                                          <a:pt x="311944" y="426244"/>
                                        </a:cubicBezTo>
                                        <a:lnTo>
                                          <a:pt x="311944" y="311944"/>
                                        </a:lnTo>
                                        <a:lnTo>
                                          <a:pt x="426244" y="311944"/>
                                        </a:lnTo>
                                        <a:cubicBezTo>
                                          <a:pt x="447199" y="311944"/>
                                          <a:pt x="464344" y="294799"/>
                                          <a:pt x="464344" y="273844"/>
                                        </a:cubicBezTo>
                                        <a:lnTo>
                                          <a:pt x="464344" y="197644"/>
                                        </a:lnTo>
                                        <a:cubicBezTo>
                                          <a:pt x="464344" y="176689"/>
                                          <a:pt x="447199" y="159544"/>
                                          <a:pt x="426244" y="159544"/>
                                        </a:cubicBezTo>
                                        <a:close/>
                                      </a:path>
                                    </a:pathLst>
                                  </a:custGeom>
                                  <a:solidFill>
                                    <a:srgbClr val="000000"/>
                                  </a:solid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g:grpSp>
                            <wpg:grpSp>
                              <wpg:cNvPr id="44" name="Graphic 55" descr="Medical"/>
                              <wpg:cNvGrpSpPr/>
                              <wpg:grpSpPr>
                                <a:xfrm>
                                  <a:off x="2293832" y="88106"/>
                                  <a:ext cx="733425" cy="733425"/>
                                  <a:chOff x="2293832" y="88106"/>
                                  <a:chExt cx="733425" cy="733425"/>
                                </a:xfrm>
                              </wpg:grpSpPr>
                              <wps:wsp>
                                <wps:cNvPr id="45" name="Freeform: Shape 20"/>
                                <wps:cNvSpPr/>
                                <wps:spPr>
                                  <a:xfrm>
                                    <a:off x="2293832" y="88106"/>
                                    <a:ext cx="733425" cy="733425"/>
                                  </a:xfrm>
                                  <a:custGeom>
                                    <a:avLst/>
                                    <a:gdLst>
                                      <a:gd name="connsiteX0" fmla="*/ 369094 w 733425"/>
                                      <a:gd name="connsiteY0" fmla="*/ 64294 h 733425"/>
                                      <a:gd name="connsiteX1" fmla="*/ 64294 w 733425"/>
                                      <a:gd name="connsiteY1" fmla="*/ 369094 h 733425"/>
                                      <a:gd name="connsiteX2" fmla="*/ 369094 w 733425"/>
                                      <a:gd name="connsiteY2" fmla="*/ 673894 h 733425"/>
                                      <a:gd name="connsiteX3" fmla="*/ 673894 w 733425"/>
                                      <a:gd name="connsiteY3" fmla="*/ 369094 h 733425"/>
                                      <a:gd name="connsiteX4" fmla="*/ 369094 w 733425"/>
                                      <a:gd name="connsiteY4" fmla="*/ 64294 h 733425"/>
                                      <a:gd name="connsiteX5" fmla="*/ 369094 w 733425"/>
                                      <a:gd name="connsiteY5" fmla="*/ 731044 h 733425"/>
                                      <a:gd name="connsiteX6" fmla="*/ 7144 w 733425"/>
                                      <a:gd name="connsiteY6" fmla="*/ 369094 h 733425"/>
                                      <a:gd name="connsiteX7" fmla="*/ 369094 w 733425"/>
                                      <a:gd name="connsiteY7" fmla="*/ 7144 h 733425"/>
                                      <a:gd name="connsiteX8" fmla="*/ 731044 w 733425"/>
                                      <a:gd name="connsiteY8" fmla="*/ 369094 h 733425"/>
                                      <a:gd name="connsiteX9" fmla="*/ 369094 w 733425"/>
                                      <a:gd name="connsiteY9" fmla="*/ 731044 h 733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33425" h="733425">
                                        <a:moveTo>
                                          <a:pt x="369094" y="64294"/>
                                        </a:moveTo>
                                        <a:cubicBezTo>
                                          <a:pt x="200501" y="64294"/>
                                          <a:pt x="64294" y="200501"/>
                                          <a:pt x="64294" y="369094"/>
                                        </a:cubicBezTo>
                                        <a:cubicBezTo>
                                          <a:pt x="64294" y="537686"/>
                                          <a:pt x="200501" y="673894"/>
                                          <a:pt x="369094" y="673894"/>
                                        </a:cubicBezTo>
                                        <a:cubicBezTo>
                                          <a:pt x="537686" y="673894"/>
                                          <a:pt x="673894" y="537686"/>
                                          <a:pt x="673894" y="369094"/>
                                        </a:cubicBezTo>
                                        <a:cubicBezTo>
                                          <a:pt x="673894" y="200501"/>
                                          <a:pt x="537686" y="64294"/>
                                          <a:pt x="369094" y="64294"/>
                                        </a:cubicBezTo>
                                        <a:close/>
                                        <a:moveTo>
                                          <a:pt x="369094" y="731044"/>
                                        </a:moveTo>
                                        <a:cubicBezTo>
                                          <a:pt x="169069" y="731044"/>
                                          <a:pt x="7144" y="569119"/>
                                          <a:pt x="7144" y="369094"/>
                                        </a:cubicBezTo>
                                        <a:cubicBezTo>
                                          <a:pt x="7144" y="169069"/>
                                          <a:pt x="169069" y="7144"/>
                                          <a:pt x="369094" y="7144"/>
                                        </a:cubicBezTo>
                                        <a:cubicBezTo>
                                          <a:pt x="569119" y="7144"/>
                                          <a:pt x="731044" y="169069"/>
                                          <a:pt x="731044" y="369094"/>
                                        </a:cubicBezTo>
                                        <a:cubicBezTo>
                                          <a:pt x="731044" y="569119"/>
                                          <a:pt x="569119" y="731044"/>
                                          <a:pt x="369094" y="731044"/>
                                        </a:cubicBezTo>
                                        <a:close/>
                                      </a:path>
                                    </a:pathLst>
                                  </a:custGeom>
                                  <a:solidFill>
                                    <a:srgbClr val="000000"/>
                                  </a:solid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46" name="Freeform: Shape 21"/>
                                <wps:cNvSpPr/>
                                <wps:spPr>
                                  <a:xfrm>
                                    <a:off x="2427182" y="221456"/>
                                    <a:ext cx="466725" cy="466725"/>
                                  </a:xfrm>
                                  <a:custGeom>
                                    <a:avLst/>
                                    <a:gdLst>
                                      <a:gd name="connsiteX0" fmla="*/ 426244 w 466725"/>
                                      <a:gd name="connsiteY0" fmla="*/ 159544 h 466725"/>
                                      <a:gd name="connsiteX1" fmla="*/ 311944 w 466725"/>
                                      <a:gd name="connsiteY1" fmla="*/ 159544 h 466725"/>
                                      <a:gd name="connsiteX2" fmla="*/ 311944 w 466725"/>
                                      <a:gd name="connsiteY2" fmla="*/ 45244 h 466725"/>
                                      <a:gd name="connsiteX3" fmla="*/ 273844 w 466725"/>
                                      <a:gd name="connsiteY3" fmla="*/ 7144 h 466725"/>
                                      <a:gd name="connsiteX4" fmla="*/ 197644 w 466725"/>
                                      <a:gd name="connsiteY4" fmla="*/ 7144 h 466725"/>
                                      <a:gd name="connsiteX5" fmla="*/ 159544 w 466725"/>
                                      <a:gd name="connsiteY5" fmla="*/ 45244 h 466725"/>
                                      <a:gd name="connsiteX6" fmla="*/ 159544 w 466725"/>
                                      <a:gd name="connsiteY6" fmla="*/ 159544 h 466725"/>
                                      <a:gd name="connsiteX7" fmla="*/ 45244 w 466725"/>
                                      <a:gd name="connsiteY7" fmla="*/ 159544 h 466725"/>
                                      <a:gd name="connsiteX8" fmla="*/ 7144 w 466725"/>
                                      <a:gd name="connsiteY8" fmla="*/ 197644 h 466725"/>
                                      <a:gd name="connsiteX9" fmla="*/ 7144 w 466725"/>
                                      <a:gd name="connsiteY9" fmla="*/ 273844 h 466725"/>
                                      <a:gd name="connsiteX10" fmla="*/ 45244 w 466725"/>
                                      <a:gd name="connsiteY10" fmla="*/ 311944 h 466725"/>
                                      <a:gd name="connsiteX11" fmla="*/ 159544 w 466725"/>
                                      <a:gd name="connsiteY11" fmla="*/ 311944 h 466725"/>
                                      <a:gd name="connsiteX12" fmla="*/ 159544 w 466725"/>
                                      <a:gd name="connsiteY12" fmla="*/ 426244 h 466725"/>
                                      <a:gd name="connsiteX13" fmla="*/ 197644 w 466725"/>
                                      <a:gd name="connsiteY13" fmla="*/ 464344 h 466725"/>
                                      <a:gd name="connsiteX14" fmla="*/ 273844 w 466725"/>
                                      <a:gd name="connsiteY14" fmla="*/ 464344 h 466725"/>
                                      <a:gd name="connsiteX15" fmla="*/ 311944 w 466725"/>
                                      <a:gd name="connsiteY15" fmla="*/ 426244 h 466725"/>
                                      <a:gd name="connsiteX16" fmla="*/ 311944 w 466725"/>
                                      <a:gd name="connsiteY16" fmla="*/ 311944 h 466725"/>
                                      <a:gd name="connsiteX17" fmla="*/ 426244 w 466725"/>
                                      <a:gd name="connsiteY17" fmla="*/ 311944 h 466725"/>
                                      <a:gd name="connsiteX18" fmla="*/ 464344 w 466725"/>
                                      <a:gd name="connsiteY18" fmla="*/ 273844 h 466725"/>
                                      <a:gd name="connsiteX19" fmla="*/ 464344 w 466725"/>
                                      <a:gd name="connsiteY19" fmla="*/ 197644 h 466725"/>
                                      <a:gd name="connsiteX20" fmla="*/ 426244 w 466725"/>
                                      <a:gd name="connsiteY20" fmla="*/ 159544 h 466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466725" h="466725">
                                        <a:moveTo>
                                          <a:pt x="426244" y="159544"/>
                                        </a:moveTo>
                                        <a:lnTo>
                                          <a:pt x="311944" y="159544"/>
                                        </a:lnTo>
                                        <a:lnTo>
                                          <a:pt x="311944" y="45244"/>
                                        </a:lnTo>
                                        <a:cubicBezTo>
                                          <a:pt x="311944" y="24289"/>
                                          <a:pt x="294799" y="7144"/>
                                          <a:pt x="273844" y="7144"/>
                                        </a:cubicBezTo>
                                        <a:lnTo>
                                          <a:pt x="197644" y="7144"/>
                                        </a:lnTo>
                                        <a:cubicBezTo>
                                          <a:pt x="176689" y="7144"/>
                                          <a:pt x="159544" y="24289"/>
                                          <a:pt x="159544" y="45244"/>
                                        </a:cubicBezTo>
                                        <a:lnTo>
                                          <a:pt x="159544" y="159544"/>
                                        </a:lnTo>
                                        <a:lnTo>
                                          <a:pt x="45244" y="159544"/>
                                        </a:lnTo>
                                        <a:cubicBezTo>
                                          <a:pt x="24289" y="159544"/>
                                          <a:pt x="7144" y="176689"/>
                                          <a:pt x="7144" y="197644"/>
                                        </a:cubicBezTo>
                                        <a:lnTo>
                                          <a:pt x="7144" y="273844"/>
                                        </a:lnTo>
                                        <a:cubicBezTo>
                                          <a:pt x="7144" y="294799"/>
                                          <a:pt x="24289" y="311944"/>
                                          <a:pt x="45244" y="311944"/>
                                        </a:cubicBezTo>
                                        <a:lnTo>
                                          <a:pt x="159544" y="311944"/>
                                        </a:lnTo>
                                        <a:lnTo>
                                          <a:pt x="159544" y="426244"/>
                                        </a:lnTo>
                                        <a:cubicBezTo>
                                          <a:pt x="159544" y="447199"/>
                                          <a:pt x="176689" y="464344"/>
                                          <a:pt x="197644" y="464344"/>
                                        </a:cubicBezTo>
                                        <a:lnTo>
                                          <a:pt x="273844" y="464344"/>
                                        </a:lnTo>
                                        <a:cubicBezTo>
                                          <a:pt x="294799" y="464344"/>
                                          <a:pt x="311944" y="447199"/>
                                          <a:pt x="311944" y="426244"/>
                                        </a:cubicBezTo>
                                        <a:lnTo>
                                          <a:pt x="311944" y="311944"/>
                                        </a:lnTo>
                                        <a:lnTo>
                                          <a:pt x="426244" y="311944"/>
                                        </a:lnTo>
                                        <a:cubicBezTo>
                                          <a:pt x="447199" y="311944"/>
                                          <a:pt x="464344" y="294799"/>
                                          <a:pt x="464344" y="273844"/>
                                        </a:cubicBezTo>
                                        <a:lnTo>
                                          <a:pt x="464344" y="197644"/>
                                        </a:lnTo>
                                        <a:cubicBezTo>
                                          <a:pt x="464344" y="176689"/>
                                          <a:pt x="447199" y="159544"/>
                                          <a:pt x="426244" y="159544"/>
                                        </a:cubicBezTo>
                                        <a:close/>
                                      </a:path>
                                    </a:pathLst>
                                  </a:custGeom>
                                  <a:solidFill>
                                    <a:srgbClr val="000000"/>
                                  </a:solid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w14:anchorId="6F246284" id="Group 75" o:spid="_x0000_s1026" style="width:153.35pt;height:130.9pt;mso-position-horizontal-relative:char;mso-position-vertical-relative:line" coordorigin="1001,881" coordsize="29271,2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">
                      <v:line id="Straight Connector 32" o:spid="_x0000_s1027" style="position:absolute;visibility:visible;mso-wrap-style:square" from="4572,8333" to="4572,15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" strokecolor="#0d0d0d [3069]" strokeweight="3pt">
                        <v:stroke endarrow="block" joinstyle="miter"/>
                        <o:lock v:ext="edit" shapetype="f"/>
                      </v:line>
                      <v:line id="Straight Connector 33" o:spid="_x0000_s1028" style="position:absolute;visibility:visible;mso-wrap-style:square" from="26635,8417" to="26635,16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" strokecolor="#0d0d0d [3069]" strokeweight="3pt">
                        <v:stroke startarrow="block" joinstyle="miter"/>
                        <o:lock v:ext="edit" shapetype="f"/>
                      </v:line>
                      <v:line id="Straight Connector 34" o:spid="_x0000_s1029" style="position:absolute;visibility:visible;mso-wrap-style:square" from="7298,20652" to="23764,2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" strokecolor="#0d0d0d [3069]" strokeweight="3pt">
                        <v:stroke endarrow="block" joinstyle="miter"/>
                        <o:lock v:ext="edit" shapetype="f"/>
                      </v:line>
                      <v:group id="Content Placeholder 4" o:spid="_x0000_s1030" alt="Man" style="position:absolute;left:2405;top:16174;width:4286;height:8668" coordorigin="2405,16174" coordsize="4286,8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shape id="Freeform: Shape 11" o:spid="_x0000_s1031" style="position:absolute;left:3738;top:16174;width:1619;height:1619;visibility:visible;mso-wrap-style:square;v-text-anchor:middle" coordsize="161925,161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" path="m159544,83344v,42084,-34116,76200,-76200,76200c41260,159544,7144,125428,7144,83344,7144,41260,41260,7144,83344,7144v42084,,76200,34116,76200,76200xe" fillcolor="black" stroked="f">
                          <v:stroke joinstyle="miter"/>
                          <v:path arrowok="t" o:connecttype="custom" o:connectlocs="159544,83344;83344,159544;7144,83344;83344,7144;159544,83344" o:connectangles="0,0,0,0,0"/>
                        </v:shape>
                        <v:shape id="Freeform: Shape 12" o:spid="_x0000_s1032" style="position:absolute;left:2405;top:17888;width:4286;height:6954;visibility:visible;mso-wrap-style:square;v-text-anchor:middle" coordsize="428625,6953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" path="m424339,304324l370999,77629c369094,70009,365284,62389,359569,56674,336709,37624,310039,24289,279559,14764,258604,10954,237649,7144,216694,7144v-20955,,-41910,3810,-62865,9525c123349,24289,96679,39529,73819,58579,68104,64294,64294,71914,62389,79534l9049,306229v,1905,-1905,5715,-1905,9525c7144,336709,24289,353854,45244,353854v17145,,32385,-13335,36195,-28575l121444,159544r,533400l197644,692944r,-342900l235744,350044r,342900l311944,692944r,-535305l351949,323374v3810,15240,19050,28575,36195,28575c409099,351949,426244,334804,426244,313849v,-3810,-1905,-7620,-1905,-9525xe" fillcolor="black" stroked="f">
                          <v:stroke joinstyle="miter"/>
                          <v:path arrowok="t" o:connecttype="custom" o:connectlocs="424339,304324;370999,77629;359569,56674;279559,14764;216694,7144;153829,16669;73819,58579;62389,79534;9049,306229;7144,315754;45244,353854;81439,325279;121444,159544;121444,692944;197644,692944;197644,350044;235744,350044;235744,692944;311944,692944;311944,157639;351949,323374;388144,351949;426244,313849;424339,304324" o:connectangles="0,0,0,0,0,0,0,0,0,0,0,0,0,0,0,0,0,0,0,0,0,0,0,0"/>
                        </v:shape>
                      </v:group>
                      <v:group id="Content Placeholder 4" o:spid="_x0000_s1033" alt="Man" style="position:absolute;left:24468;top:16258;width:4286;height:8668" coordorigin="24468,16258" coordsize="4286,8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shape id="Freeform: Shape 14" o:spid="_x0000_s1034" style="position:absolute;left:25801;top:16258;width:1619;height:1619;visibility:visible;mso-wrap-style:square;v-text-anchor:middle" coordsize="161925,161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" path="m159544,83344v,42084,-34116,76200,-76200,76200c41260,159544,7144,125428,7144,83344,7144,41260,41260,7144,83344,7144v42084,,76200,34116,76200,76200xe" fillcolor="black" stroked="f">
                          <v:stroke joinstyle="miter"/>
                          <v:path arrowok="t" o:connecttype="custom" o:connectlocs="159544,83344;83344,159544;7144,83344;83344,7144;159544,83344" o:connectangles="0,0,0,0,0"/>
                        </v:shape>
                        <v:shape id="Freeform: Shape 15" o:spid="_x0000_s1035" style="position:absolute;left:24468;top:17972;width:4286;height:6954;visibility:visible;mso-wrap-style:square;v-text-anchor:middle" coordsize="428625,6953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" path="m424339,304324l370999,77629c369094,70009,365284,62389,359569,56674,336709,37624,310039,24289,279559,14764,258604,10954,237649,7144,216694,7144v-20955,,-41910,3810,-62865,9525c123349,24289,96679,39529,73819,58579,68104,64294,64294,71914,62389,79534l9049,306229v,1905,-1905,5715,-1905,9525c7144,336709,24289,353854,45244,353854v17145,,32385,-13335,36195,-28575l121444,159544r,533400l197644,692944r,-342900l235744,350044r,342900l311944,692944r,-535305l351949,323374v3810,15240,19050,28575,36195,28575c409099,351949,426244,334804,426244,313849v,-3810,-1905,-7620,-1905,-9525xe" fillcolor="black" stroked="f">
                          <v:stroke joinstyle="miter"/>
                          <v:path arrowok="t" o:connecttype="custom" o:connectlocs="424339,304324;370999,77629;359569,56674;279559,14764;216694,7144;153829,16669;73819,58579;62389,79534;9049,306229;7144,315754;45244,353854;81439,325279;121444,159544;121444,692944;197644,692944;197644,350044;235744,350044;235744,692944;311944,692944;311944,157639;351949,323374;388144,351949;426244,313849;424339,304324" o:connectangles="0,0,0,0,0,0,0,0,0,0,0,0,0,0,0,0,0,0,0,0,0,0,0,0"/>
                        </v:shape>
                      </v:group>
                      <v:group id="Graphic 54" o:spid="_x0000_s1036" alt="Medical" style="position:absolute;left:1001;top:881;width:7334;height:7334" coordorigin="1001,881" coordsize="7334,7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shape id="Freeform: Shape 17" o:spid="_x0000_s1037" style="position:absolute;left:1001;top:881;width:7334;height:7334;visibility:visible;mso-wrap-style:square;v-text-anchor:middle" coordsize="733425,7334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" path="m369094,64294c200501,64294,64294,200501,64294,369094v,168592,136207,304800,304800,304800c537686,673894,673894,537686,673894,369094,673894,200501,537686,64294,369094,64294xm369094,731044c169069,731044,7144,569119,7144,369094,7144,169069,169069,7144,369094,7144v200025,,361950,161925,361950,361950c731044,569119,569119,731044,369094,731044xe" fillcolor="black" stroked="f">
                          <v:stroke joinstyle="miter"/>
                          <v:path arrowok="t" o:connecttype="custom" o:connectlocs="369094,64294;64294,369094;369094,673894;673894,369094;369094,64294;369094,731044;7144,369094;369094,7144;731044,369094;369094,731044" o:connectangles="0,0,0,0,0,0,0,0,0,0"/>
                        </v:shape>
                        <v:shape id="Freeform: Shape 18" o:spid="_x0000_s1038" style="position:absolute;left:2334;top:2214;width:4667;height:4667;visibility:visible;mso-wrap-style:square;v-text-anchor:middle" coordsize="466725,4667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" path="m426244,159544r-114300,l311944,45244v,-20955,-17145,-38100,-38100,-38100l197644,7144v-20955,,-38100,17145,-38100,38100l159544,159544r-114300,c24289,159544,7144,176689,7144,197644r,76200c7144,294799,24289,311944,45244,311944r114300,l159544,426244v,20955,17145,38100,38100,38100l273844,464344v20955,,38100,-17145,38100,-38100l311944,311944r114300,c447199,311944,464344,294799,464344,273844r,-76200c464344,176689,447199,159544,426244,159544xe" fillcolor="black" stroked="f">
                          <v:stroke joinstyle="miter"/>
                          <v:path arrowok="t" o:connecttype="custom" o:connectlocs="426244,159544;311944,159544;311944,45244;273844,7144;197644,7144;159544,45244;159544,159544;45244,159544;7144,197644;7144,273844;45244,311944;159544,311944;159544,426244;197644,464344;273844,464344;311944,426244;311944,311944;426244,311944;464344,273844;464344,197644;426244,159544" o:connectangles="0,0,0,0,0,0,0,0,0,0,0,0,0,0,0,0,0,0,0,0,0"/>
                        </v:shape>
                      </v:group>
                      <v:group id="Graphic 55" o:spid="_x0000_s1039" alt="Medical" style="position:absolute;left:22938;top:881;width:7334;height:7334" coordorigin="22938,881" coordsize="7334,7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shape id="Freeform: Shape 20" o:spid="_x0000_s1040" style="position:absolute;left:22938;top:881;width:7334;height:7334;visibility:visible;mso-wrap-style:square;v-text-anchor:middle" coordsize="733425,7334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" path="m369094,64294c200501,64294,64294,200501,64294,369094v,168592,136207,304800,304800,304800c537686,673894,673894,537686,673894,369094,673894,200501,537686,64294,369094,64294xm369094,731044c169069,731044,7144,569119,7144,369094,7144,169069,169069,7144,369094,7144v200025,,361950,161925,361950,361950c731044,569119,569119,731044,369094,731044xe" fillcolor="black" stroked="f">
                          <v:stroke joinstyle="miter"/>
                          <v:path arrowok="t" o:connecttype="custom" o:connectlocs="369094,64294;64294,369094;369094,673894;673894,369094;369094,64294;369094,731044;7144,369094;369094,7144;731044,369094;369094,731044" o:connectangles="0,0,0,0,0,0,0,0,0,0"/>
                        </v:shape>
                        <v:shape id="Freeform: Shape 21" o:spid="_x0000_s1041" style="position:absolute;left:24271;top:2214;width:4668;height:4667;visibility:visible;mso-wrap-style:square;v-text-anchor:middle" coordsize="466725,4667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" path="m426244,159544r-114300,l311944,45244v,-20955,-17145,-38100,-38100,-38100l197644,7144v-20955,,-38100,17145,-38100,38100l159544,159544r-114300,c24289,159544,7144,176689,7144,197644r,76200c7144,294799,24289,311944,45244,311944r114300,l159544,426244v,20955,17145,38100,38100,38100l273844,464344v20955,,38100,-17145,38100,-38100l311944,311944r114300,c447199,311944,464344,294799,464344,273844r,-76200c464344,176689,447199,159544,426244,159544xe" fillcolor="black" stroked="f">
                          <v:stroke joinstyle="miter"/>
                          <v:path arrowok="t" o:connecttype="custom" o:connectlocs="426244,159544;311944,159544;311944,45244;273844,7144;197644,7144;159544,45244;159544,159544;45244,159544;7144,197644;7144,273844;45244,311944;159544,311944;159544,426244;197644,464344;273844,464344;311944,426244;311944,311944;426244,311944;464344,273844;464344,197644;426244,159544" o:connectangles="0,0,0,0,0,0,0,0,0,0,0,0,0,0,0,0,0,0,0,0,0"/>
                        </v:shape>
                      </v:group>
                      <w10:anchorlock/>
                    </v:group>
                  </w:pict>
                </mc:Fallback>
              </mc:AlternateContent>
            </w:r>
          </w:p>
        </w:tc>
      </w:tr>
      <w:tr w:rsidR="0007161B" w:rsidTr="002B4267">
        <w:tc>
          <w:tcPr>
            <w:tcW w:w="4957" w:type="dxa"/>
          </w:tcPr>
          <w:p w:rsidR="0007161B" w:rsidRPr="00B97975" w:rsidRDefault="0007161B" w:rsidP="00B97975">
            <w:pPr>
              <w:jc w:val="center"/>
              <w:rPr>
                <w:rFonts w:eastAsia="Times New Roman" w:cstheme="minorHAnsi"/>
                <w:lang w:eastAsia="en-US"/>
              </w:rPr>
            </w:pPr>
            <w:r w:rsidRPr="008C16E3">
              <w:rPr>
                <w:rFonts w:eastAsia="Times New Roman" w:cstheme="minorHAnsi"/>
                <w:b/>
                <w:bCs/>
                <w:lang w:eastAsia="en-US"/>
              </w:rPr>
              <w:t xml:space="preserve">Work </w:t>
            </w:r>
            <w:r>
              <w:rPr>
                <w:rFonts w:eastAsia="Times New Roman" w:cstheme="minorHAnsi"/>
                <w:lang w:eastAsia="en-US"/>
              </w:rPr>
              <w:t xml:space="preserve">network </w:t>
            </w:r>
            <w:r w:rsidRPr="008C16E3">
              <w:rPr>
                <w:rFonts w:eastAsia="Times New Roman" w:cstheme="minorHAnsi"/>
                <w:lang w:eastAsia="en-US"/>
              </w:rPr>
              <w:t>(2-path</w:t>
            </w:r>
            <w:r>
              <w:rPr>
                <w:rFonts w:eastAsia="Times New Roman" w:cstheme="minorHAnsi"/>
                <w:lang w:eastAsia="en-US"/>
              </w:rPr>
              <w:t xml:space="preserve"> direct links</w:t>
            </w:r>
            <w:r w:rsidRPr="008C16E3">
              <w:rPr>
                <w:rFonts w:eastAsia="Times New Roman" w:cstheme="minorHAnsi"/>
                <w:lang w:eastAsia="en-US"/>
              </w:rPr>
              <w:t>)</w:t>
            </w:r>
          </w:p>
        </w:tc>
        <w:tc>
          <w:tcPr>
            <w:tcW w:w="4677" w:type="dxa"/>
          </w:tcPr>
          <w:p w:rsidR="0007161B" w:rsidRPr="005B3DBA" w:rsidRDefault="0007161B" w:rsidP="00B97975">
            <w:pPr>
              <w:jc w:val="center"/>
              <w:rPr>
                <w:rFonts w:eastAsia="Times New Roman" w:cstheme="minorHAnsi"/>
                <w:b/>
                <w:lang w:eastAsia="en-US"/>
              </w:rPr>
            </w:pPr>
            <w:r>
              <w:rPr>
                <w:rFonts w:eastAsia="Times New Roman" w:cstheme="minorHAnsi"/>
                <w:b/>
                <w:bCs/>
                <w:lang w:eastAsia="en-US"/>
              </w:rPr>
              <w:t>Household</w:t>
            </w:r>
            <w:r w:rsidRPr="008C16E3">
              <w:rPr>
                <w:rFonts w:eastAsia="Times New Roman" w:cstheme="minorHAnsi"/>
                <w:b/>
                <w:bCs/>
                <w:lang w:eastAsia="en-US"/>
              </w:rPr>
              <w:t xml:space="preserve"> </w:t>
            </w:r>
            <w:r>
              <w:rPr>
                <w:rFonts w:eastAsia="Times New Roman" w:cstheme="minorHAnsi"/>
                <w:lang w:eastAsia="en-US"/>
              </w:rPr>
              <w:t>network</w:t>
            </w:r>
            <w:r w:rsidRPr="008C16E3">
              <w:rPr>
                <w:rFonts w:eastAsia="Times New Roman" w:cstheme="minorHAnsi"/>
                <w:lang w:eastAsia="en-US"/>
              </w:rPr>
              <w:t xml:space="preserve"> (3-path</w:t>
            </w:r>
            <w:r>
              <w:rPr>
                <w:rFonts w:eastAsia="Times New Roman" w:cstheme="minorHAnsi"/>
                <w:lang w:eastAsia="en-US"/>
              </w:rPr>
              <w:t xml:space="preserve"> indirect links</w:t>
            </w:r>
            <w:r w:rsidRPr="008C16E3">
              <w:rPr>
                <w:rFonts w:eastAsia="Times New Roman" w:cstheme="minorHAnsi"/>
                <w:lang w:eastAsia="en-US"/>
              </w:rPr>
              <w:t>)</w:t>
            </w:r>
            <w:r>
              <w:rPr>
                <w:rFonts w:eastAsia="Times New Roman" w:cstheme="minorHAnsi"/>
                <w:lang w:eastAsia="en-US"/>
              </w:rPr>
              <w:t xml:space="preserve"> </w:t>
            </w:r>
          </w:p>
        </w:tc>
      </w:tr>
    </w:tbl>
    <w:p w:rsidR="006A557A" w:rsidRDefault="0007161B" w:rsidP="0007161B">
      <w:pPr>
        <w:rPr>
          <w:rFonts w:eastAsia="Times New Roman" w:cstheme="minorHAnsi"/>
        </w:rPr>
      </w:pPr>
      <w:r>
        <w:rPr>
          <w:rFonts w:eastAsia="Times New Roman" w:cstheme="minorHAnsi"/>
        </w:rPr>
        <w:t xml:space="preserve">Supplementary Figure 1: Schematic showing the direct (2-path links) between RACFs linked by multisite staff cases and close contacts and the indirect (3-path links) between RACFs linked by multisite staff-household cases and close contacts. </w:t>
      </w:r>
    </w:p>
    <w:p w:rsidR="00757AE6" w:rsidRDefault="00B97975" w:rsidP="0007161B">
      <w:pPr>
        <w:rPr>
          <w:rFonts w:eastAsia="Times New Roman" w:cstheme="minorHAnsi"/>
        </w:rPr>
      </w:pPr>
      <w:r>
        <w:rPr>
          <w:rFonts w:eastAsia="Times New Roman" w:cstheme="minorHAnsi"/>
        </w:rPr>
        <w:t xml:space="preserve">Work networks occur where a staff member is infected at one site and carries infection to another (A). In our study there were 27 examples where this occurred. They also occur when a staff is infected outside the workplace and carries infection to 2 or more workplaces initiating outbreaks. In our study there were 8 examples where this occurred. </w:t>
      </w:r>
      <w:r w:rsidR="006A557A">
        <w:rPr>
          <w:rFonts w:eastAsia="Times New Roman" w:cstheme="minorHAnsi"/>
        </w:rPr>
        <w:t xml:space="preserve">Household networks occur where one household member is infected in the workplace, bring he virus home and infects their household members, who in turn take infection to the workplace thereby initiating an outbreak. In our study there were 21 examples of this occurring. </w:t>
      </w:r>
    </w:p>
    <w:p w:rsidR="00757AE6" w:rsidRDefault="00757AE6" w:rsidP="0007161B">
      <w:pPr>
        <w:rPr>
          <w:rFonts w:eastAsia="Times New Roman" w:cstheme="minorHAnsi"/>
        </w:rPr>
        <w:sectPr w:rsidR="00757AE6">
          <w:pgSz w:w="11906" w:h="16838"/>
          <w:pgMar w:top="1440" w:right="1440" w:bottom="1440" w:left="1440" w:header="708" w:footer="708" w:gutter="0"/>
          <w:cols w:space="708"/>
          <w:docGrid w:linePitch="360"/>
        </w:sectPr>
      </w:pPr>
      <w:r>
        <w:rPr>
          <w:rFonts w:eastAsia="Times New Roman" w:cstheme="minorHAnsi"/>
        </w:rPr>
        <w:br w:type="page"/>
      </w:r>
    </w:p>
    <w:p w:rsidR="00757AE6" w:rsidRDefault="00757AE6" w:rsidP="00757AE6">
      <w:pPr>
        <w:jc w:val="center"/>
      </w:pPr>
      <w:r>
        <w:object w:dxaOrig="18781" w:dyaOrig="15451">
          <v:shape id="_x0000_i1031" type="#_x0000_t75" style="width:503.3pt;height:414.35pt" o:ole="">
            <v:imagedata r:id="rId22" o:title=""/>
          </v:shape>
          <o:OLEObject Type="Embed" ProgID="Visio.Drawing.15" ShapeID="_x0000_i1031" DrawAspect="Content" ObjectID="_1720326295" r:id="rId23"/>
        </w:object>
      </w:r>
    </w:p>
    <w:p w:rsidR="0007161B" w:rsidRDefault="00757AE6" w:rsidP="0007161B">
      <w:pPr>
        <w:rPr>
          <w:rFonts w:eastAsia="Times New Roman" w:cstheme="minorHAnsi"/>
        </w:rPr>
      </w:pPr>
      <w:r>
        <w:rPr>
          <w:rFonts w:eastAsia="Times New Roman" w:cstheme="minorHAnsi"/>
        </w:rPr>
        <w:t>Supplementary Figure 2: Schematic showing the calculation of staff cases linked to more than one outbreaks (as staff or staff and household) and estimation of the number of cases linked to outbreaks initiated by these staff</w:t>
      </w:r>
    </w:p>
    <w:p w:rsidR="0007161B" w:rsidRPr="0007161B" w:rsidRDefault="0007161B" w:rsidP="0007161B">
      <w:pPr>
        <w:rPr>
          <w:lang w:val="en-US"/>
        </w:rPr>
      </w:pPr>
    </w:p>
    <w:sectPr w:rsidR="0007161B" w:rsidRPr="0007161B" w:rsidSect="00757AE6">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161B"/>
    <w:rsid w:val="0007161B"/>
    <w:rsid w:val="005658C3"/>
    <w:rsid w:val="006A557A"/>
    <w:rsid w:val="00757AE6"/>
    <w:rsid w:val="00B97975"/>
    <w:rsid w:val="00DC4EAB"/>
    <w:rsid w:val="00F076B1"/>
    <w:rsid w:val="00FB77B2"/>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025627"/>
  <w15:chartTrackingRefBased/>
  <w15:docId w15:val="{E2A398CE-63E3-4962-AF13-AF5199C957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07161B"/>
    <w:rPr>
      <w:sz w:val="16"/>
      <w:szCs w:val="16"/>
    </w:rPr>
  </w:style>
  <w:style w:type="paragraph" w:styleId="CommentText">
    <w:name w:val="annotation text"/>
    <w:basedOn w:val="Normal"/>
    <w:link w:val="CommentTextChar"/>
    <w:uiPriority w:val="99"/>
    <w:semiHidden/>
    <w:unhideWhenUsed/>
    <w:rsid w:val="0007161B"/>
    <w:pPr>
      <w:spacing w:line="240" w:lineRule="auto"/>
    </w:pPr>
    <w:rPr>
      <w:rFonts w:eastAsiaTheme="minorEastAsia"/>
      <w:sz w:val="20"/>
      <w:szCs w:val="20"/>
      <w:lang w:eastAsia="zh-CN"/>
    </w:rPr>
  </w:style>
  <w:style w:type="character" w:customStyle="1" w:styleId="CommentTextChar">
    <w:name w:val="Comment Text Char"/>
    <w:basedOn w:val="DefaultParagraphFont"/>
    <w:link w:val="CommentText"/>
    <w:uiPriority w:val="99"/>
    <w:semiHidden/>
    <w:rsid w:val="0007161B"/>
    <w:rPr>
      <w:rFonts w:eastAsiaTheme="minorEastAsia"/>
      <w:sz w:val="20"/>
      <w:szCs w:val="20"/>
      <w:lang w:eastAsia="zh-CN"/>
    </w:rPr>
  </w:style>
  <w:style w:type="table" w:styleId="TableGrid">
    <w:name w:val="Table Grid"/>
    <w:basedOn w:val="TableNormal"/>
    <w:uiPriority w:val="39"/>
    <w:rsid w:val="0007161B"/>
    <w:pPr>
      <w:spacing w:after="0" w:line="240" w:lineRule="auto"/>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07161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7161B"/>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8" Type="http://schemas.openxmlformats.org/officeDocument/2006/relationships/image" Target="media/image2.png"/><Relationship Id="rId3" Type="http://schemas.openxmlformats.org/officeDocument/2006/relationships/webSettings" Target="webSettings.xml"/><Relationship Id="rId21" Type="http://schemas.openxmlformats.org/officeDocument/2006/relationships/image" Target="media/image4.png"/><Relationship Id="rId17" Type="http://schemas.openxmlformats.org/officeDocument/2006/relationships/image" Target="media/image2.svg"/><Relationship Id="rId25" Type="http://schemas.openxmlformats.org/officeDocument/2006/relationships/theme" Target="theme/theme1.xml"/><Relationship Id="rId2" Type="http://schemas.openxmlformats.org/officeDocument/2006/relationships/settings" Target="settings.xml"/><Relationship Id="rId20" Type="http://schemas.openxmlformats.org/officeDocument/2006/relationships/image" Target="media/image3.png"/><Relationship Id="rId1" Type="http://schemas.openxmlformats.org/officeDocument/2006/relationships/styles" Target="styles.xml"/><Relationship Id="rId24" Type="http://schemas.openxmlformats.org/officeDocument/2006/relationships/fontTable" Target="fontTable.xml"/><Relationship Id="rId23" Type="http://schemas.openxmlformats.org/officeDocument/2006/relationships/package" Target="embeddings/Microsoft_Visio_Drawing.vsdx"/><Relationship Id="rId19" Type="http://schemas.openxmlformats.org/officeDocument/2006/relationships/image" Target="media/image4.svg"/><Relationship Id="rId4" Type="http://schemas.openxmlformats.org/officeDocument/2006/relationships/image" Target="media/image1.png"/><Relationship Id="rId22"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TotalTime>
  <Pages>2</Pages>
  <Words>180</Words>
  <Characters>1026</Characters>
  <Application>Microsoft Office Word</Application>
  <DocSecurity>0</DocSecurity>
  <Lines>8</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llivan, Sheena</dc:creator>
  <cp:keywords/>
  <dc:description/>
  <cp:lastModifiedBy>Sullivan, Sheena</cp:lastModifiedBy>
  <cp:revision>3</cp:revision>
  <dcterms:created xsi:type="dcterms:W3CDTF">2022-07-24T23:04:00Z</dcterms:created>
  <dcterms:modified xsi:type="dcterms:W3CDTF">2022-07-25T21:38:00Z</dcterms:modified>
</cp:coreProperties>
</file>